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5D1A" w:rsidRDefault="00F03142" w:rsidP="00F03142">
      <w:pPr>
        <w:pStyle w:val="1"/>
      </w:pPr>
      <w:r>
        <w:rPr>
          <w:rFonts w:hint="eastAsia"/>
        </w:rPr>
        <w:t xml:space="preserve">Winks </w:t>
      </w:r>
      <w:r w:rsidR="00813C05">
        <w:rPr>
          <w:rFonts w:hint="eastAsia"/>
        </w:rPr>
        <w:t>Web S</w:t>
      </w:r>
      <w:r w:rsidR="00F41EBA">
        <w:rPr>
          <w:rFonts w:hint="eastAsia"/>
        </w:rPr>
        <w:t>ervices</w:t>
      </w:r>
    </w:p>
    <w:p w:rsidR="00B35D1A" w:rsidRDefault="00B35D1A" w:rsidP="00B35D1A">
      <w:pPr>
        <w:rPr>
          <w:kern w:val="44"/>
          <w:sz w:val="44"/>
          <w:szCs w:val="44"/>
        </w:rPr>
      </w:pPr>
      <w:r>
        <w:br w:type="page"/>
      </w:r>
    </w:p>
    <w:p w:rsidR="00F5285E" w:rsidRDefault="00162517" w:rsidP="00162517">
      <w:pPr>
        <w:pStyle w:val="2"/>
      </w:pPr>
      <w:r>
        <w:rPr>
          <w:rFonts w:hint="eastAsia"/>
        </w:rPr>
        <w:lastRenderedPageBreak/>
        <w:t>简介</w:t>
      </w:r>
    </w:p>
    <w:p w:rsidR="00162517" w:rsidRDefault="00722AE4" w:rsidP="00162517">
      <w:r>
        <w:rPr>
          <w:rFonts w:hint="eastAsia"/>
        </w:rPr>
        <w:t>Winks web servic</w:t>
      </w:r>
      <w:r w:rsidR="00162517">
        <w:rPr>
          <w:rFonts w:hint="eastAsia"/>
        </w:rPr>
        <w:t>e</w:t>
      </w:r>
      <w:r>
        <w:rPr>
          <w:rFonts w:hint="eastAsia"/>
        </w:rPr>
        <w:t>s</w:t>
      </w:r>
      <w:r w:rsidR="00162517">
        <w:rPr>
          <w:rFonts w:hint="eastAsia"/>
        </w:rPr>
        <w:t>是唯科彩像服务的核心通信协议。</w:t>
      </w:r>
    </w:p>
    <w:p w:rsidR="00070CE8" w:rsidRDefault="00070CE8" w:rsidP="00070CE8">
      <w:pPr>
        <w:pStyle w:val="2"/>
      </w:pPr>
      <w:r>
        <w:rPr>
          <w:rFonts w:hint="eastAsia"/>
        </w:rPr>
        <w:t>架构</w:t>
      </w:r>
    </w:p>
    <w:p w:rsidR="00281456" w:rsidRDefault="00281456" w:rsidP="0016296D">
      <w:pPr>
        <w:pStyle w:val="3"/>
        <w:numPr>
          <w:ilvl w:val="2"/>
          <w:numId w:val="5"/>
        </w:numPr>
      </w:pPr>
      <w:r>
        <w:rPr>
          <w:rFonts w:hint="eastAsia"/>
        </w:rPr>
        <w:t>概况</w:t>
      </w:r>
    </w:p>
    <w:p w:rsidR="008315E4" w:rsidRDefault="002E40F8" w:rsidP="008315E4">
      <w:r>
        <w:rPr>
          <w:rFonts w:hint="eastAsia"/>
        </w:rPr>
        <w:t>下图是一个唯科彩像服务的通用架构：</w:t>
      </w:r>
    </w:p>
    <w:p w:rsidR="00A761CA" w:rsidRDefault="00DF686A" w:rsidP="008315E4">
      <w:r>
        <w:object w:dxaOrig="7245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218.25pt" o:ole="">
            <v:imagedata r:id="rId8" o:title=""/>
          </v:shape>
          <o:OLEObject Type="Embed" ProgID="Visio.Drawing.11" ShapeID="_x0000_i1025" DrawAspect="Content" ObjectID="_1296264515" r:id="rId9"/>
        </w:object>
      </w:r>
    </w:p>
    <w:p w:rsidR="00DF686A" w:rsidRDefault="00281456" w:rsidP="00281456">
      <w:pPr>
        <w:pStyle w:val="3"/>
      </w:pPr>
      <w:r>
        <w:t>终端</w:t>
      </w:r>
    </w:p>
    <w:p w:rsidR="007D7CCB" w:rsidRPr="007D7CCB" w:rsidRDefault="007D7CCB" w:rsidP="007D7CCB">
      <w:r>
        <w:rPr>
          <w:rFonts w:hint="eastAsia"/>
        </w:rPr>
        <w:t>终端可以展示彩像，</w:t>
      </w:r>
      <w:r w:rsidR="00835FAC">
        <w:rPr>
          <w:rFonts w:hint="eastAsia"/>
        </w:rPr>
        <w:t>同时还</w:t>
      </w:r>
      <w:r>
        <w:rPr>
          <w:rFonts w:hint="eastAsia"/>
        </w:rPr>
        <w:t>可以</w:t>
      </w:r>
      <w:r w:rsidR="005127AE">
        <w:rPr>
          <w:rFonts w:hint="eastAsia"/>
        </w:rPr>
        <w:t>通过客户端软件</w:t>
      </w:r>
      <w:r w:rsidR="0086728E">
        <w:rPr>
          <w:rFonts w:hint="eastAsia"/>
        </w:rPr>
        <w:t>使用</w:t>
      </w:r>
      <w:r>
        <w:rPr>
          <w:rFonts w:hint="eastAsia"/>
        </w:rPr>
        <w:t>各种彩像业务功能。</w:t>
      </w:r>
    </w:p>
    <w:p w:rsidR="00281456" w:rsidRDefault="00281456" w:rsidP="00281456">
      <w:pPr>
        <w:pStyle w:val="3"/>
      </w:pPr>
      <w:r>
        <w:rPr>
          <w:rFonts w:hint="eastAsia"/>
        </w:rPr>
        <w:t>彩像通信服务器</w:t>
      </w:r>
    </w:p>
    <w:p w:rsidR="00A26891" w:rsidRPr="00A26891" w:rsidRDefault="00A26891" w:rsidP="00A26891">
      <w:r>
        <w:rPr>
          <w:rFonts w:hint="eastAsia"/>
        </w:rPr>
        <w:t>实现各种彩像业务。</w:t>
      </w:r>
    </w:p>
    <w:p w:rsidR="00281456" w:rsidRDefault="00281456" w:rsidP="00281456">
      <w:pPr>
        <w:pStyle w:val="3"/>
      </w:pPr>
      <w:r>
        <w:rPr>
          <w:rFonts w:hint="eastAsia"/>
        </w:rPr>
        <w:t>彩像媒体服务器</w:t>
      </w:r>
    </w:p>
    <w:p w:rsidR="00A26891" w:rsidRDefault="00A26891" w:rsidP="00A26891">
      <w:r>
        <w:rPr>
          <w:rFonts w:hint="eastAsia"/>
        </w:rPr>
        <w:t>提供彩像媒体文件下载。</w:t>
      </w:r>
    </w:p>
    <w:p w:rsidR="00A7652C" w:rsidRDefault="00A7652C" w:rsidP="00A7652C">
      <w:pPr>
        <w:pStyle w:val="3"/>
      </w:pPr>
      <w:r>
        <w:rPr>
          <w:rFonts w:hint="eastAsia"/>
        </w:rPr>
        <w:t>网络</w:t>
      </w:r>
    </w:p>
    <w:p w:rsidR="00472286" w:rsidRDefault="004D34A0" w:rsidP="00472286">
      <w:r>
        <w:rPr>
          <w:rFonts w:hint="eastAsia"/>
        </w:rPr>
        <w:t>彩像服务可以通过高速的移动网络</w:t>
      </w:r>
      <w:r>
        <w:rPr>
          <w:rFonts w:hint="eastAsia"/>
        </w:rPr>
        <w:t>(3G</w:t>
      </w:r>
      <w:r>
        <w:rPr>
          <w:rFonts w:hint="eastAsia"/>
        </w:rPr>
        <w:t>或更高</w:t>
      </w:r>
      <w:r>
        <w:rPr>
          <w:rFonts w:hint="eastAsia"/>
        </w:rPr>
        <w:t>)</w:t>
      </w:r>
      <w:r>
        <w:rPr>
          <w:rFonts w:hint="eastAsia"/>
        </w:rPr>
        <w:t>实现彩像的实时展示，也可以在</w:t>
      </w:r>
      <w:r>
        <w:rPr>
          <w:rFonts w:hint="eastAsia"/>
        </w:rPr>
        <w:t>2G(2.5G)</w:t>
      </w:r>
      <w:r>
        <w:rPr>
          <w:rFonts w:hint="eastAsia"/>
        </w:rPr>
        <w:t>低速</w:t>
      </w:r>
      <w:r w:rsidR="00776ADB">
        <w:rPr>
          <w:rFonts w:hint="eastAsia"/>
        </w:rPr>
        <w:lastRenderedPageBreak/>
        <w:t>网络上实现一定服务质量的彩像展示功能。</w:t>
      </w:r>
    </w:p>
    <w:p w:rsidR="00710A5D" w:rsidRDefault="002B4E11" w:rsidP="002B4E11">
      <w:pPr>
        <w:pStyle w:val="2"/>
      </w:pPr>
      <w:r>
        <w:rPr>
          <w:rFonts w:hint="eastAsia"/>
        </w:rPr>
        <w:t>服务寻址</w:t>
      </w:r>
    </w:p>
    <w:p w:rsidR="00885AF5" w:rsidRDefault="00AC268A" w:rsidP="00945740">
      <w:r>
        <w:object w:dxaOrig="9846" w:dyaOrig="4749">
          <v:shape id="_x0000_i1026" type="#_x0000_t75" style="width:492pt;height:237.75pt" o:ole="">
            <v:imagedata r:id="rId10" o:title=""/>
          </v:shape>
          <o:OLEObject Type="Embed" ProgID="Visio.Drawing.11" ShapeID="_x0000_i1026" DrawAspect="Content" ObjectID="_1296264516" r:id="rId11"/>
        </w:object>
      </w:r>
      <w:r>
        <w:t>彩像服务器系统是按移动运营商分开部署的，不同的运营商部署不同的</w:t>
      </w:r>
      <w:r w:rsidR="00337484">
        <w:t>彩像服务器</w:t>
      </w:r>
      <w:r>
        <w:t>系统。</w:t>
      </w:r>
      <w:r w:rsidR="00337484">
        <w:t>而用户</w:t>
      </w:r>
      <w:r w:rsidR="00337484">
        <w:rPr>
          <w:rFonts w:hint="eastAsia"/>
        </w:rPr>
        <w:t>终端</w:t>
      </w:r>
      <w:r w:rsidR="00337484">
        <w:t>的彩像软件安装时无法区分是属于哪个运营商的，</w:t>
      </w:r>
      <w:r>
        <w:t>所以</w:t>
      </w:r>
      <w:r w:rsidR="00885AF5">
        <w:rPr>
          <w:rFonts w:hint="eastAsia"/>
        </w:rPr>
        <w:t>用户</w:t>
      </w:r>
      <w:r w:rsidR="00337484">
        <w:rPr>
          <w:rFonts w:hint="eastAsia"/>
        </w:rPr>
        <w:t>终端</w:t>
      </w:r>
      <w:r w:rsidR="00885AF5">
        <w:rPr>
          <w:rFonts w:hint="eastAsia"/>
        </w:rPr>
        <w:t>的彩像软件</w:t>
      </w:r>
      <w:r>
        <w:rPr>
          <w:rFonts w:hint="eastAsia"/>
        </w:rPr>
        <w:t>需要在程序初始化的时候</w:t>
      </w:r>
      <w:r w:rsidR="00337484">
        <w:rPr>
          <w:rFonts w:hint="eastAsia"/>
        </w:rPr>
        <w:t>联网</w:t>
      </w:r>
      <w:r w:rsidR="00256B49">
        <w:rPr>
          <w:rFonts w:hint="eastAsia"/>
        </w:rPr>
        <w:t>从“目录服务器”</w:t>
      </w:r>
      <w:r w:rsidR="00337484">
        <w:rPr>
          <w:rFonts w:hint="eastAsia"/>
        </w:rPr>
        <w:t>查询出用户后面需要连接的彩像服务器系统的地址。</w:t>
      </w:r>
    </w:p>
    <w:p w:rsidR="00613A08" w:rsidRDefault="00613A08" w:rsidP="00613A08">
      <w:pPr>
        <w:pStyle w:val="2"/>
      </w:pPr>
      <w:r>
        <w:rPr>
          <w:rFonts w:hint="eastAsia"/>
        </w:rPr>
        <w:t>协议</w:t>
      </w:r>
      <w:r w:rsidR="000C56DC">
        <w:rPr>
          <w:rFonts w:hint="eastAsia"/>
        </w:rPr>
        <w:t>规范</w:t>
      </w:r>
    </w:p>
    <w:p w:rsidR="007B0B31" w:rsidRDefault="00F541CA" w:rsidP="00D90907">
      <w:r>
        <w:t>彩像</w:t>
      </w:r>
      <w:r w:rsidR="000E0078">
        <w:t>业务</w:t>
      </w:r>
      <w:r>
        <w:t>通信协议使用</w:t>
      </w:r>
      <w:hyperlink r:id="rId12" w:history="1">
        <w:r w:rsidRPr="001D05E8">
          <w:rPr>
            <w:rStyle w:val="a7"/>
            <w:rFonts w:hint="eastAsia"/>
          </w:rPr>
          <w:t>REST</w:t>
        </w:r>
      </w:hyperlink>
      <w:r>
        <w:rPr>
          <w:rFonts w:hint="eastAsia"/>
        </w:rPr>
        <w:t>风格的</w:t>
      </w:r>
      <w:r>
        <w:rPr>
          <w:rFonts w:hint="eastAsia"/>
        </w:rPr>
        <w:t>Web Service</w:t>
      </w:r>
      <w:r w:rsidR="003626D8">
        <w:rPr>
          <w:rFonts w:hint="eastAsia"/>
        </w:rPr>
        <w:t>。</w:t>
      </w:r>
      <w:r w:rsidR="00177348">
        <w:rPr>
          <w:rFonts w:hint="eastAsia"/>
        </w:rPr>
        <w:t>REST</w:t>
      </w:r>
      <w:r w:rsidR="00177348">
        <w:rPr>
          <w:rFonts w:hint="eastAsia"/>
        </w:rPr>
        <w:t>风格</w:t>
      </w:r>
      <w:r w:rsidR="000B48C0">
        <w:rPr>
          <w:rFonts w:hint="eastAsia"/>
        </w:rPr>
        <w:t>包含</w:t>
      </w:r>
      <w:r w:rsidR="000B48C0">
        <w:rPr>
          <w:rFonts w:hint="eastAsia"/>
        </w:rPr>
        <w:t>3</w:t>
      </w:r>
      <w:r w:rsidR="000B48C0">
        <w:rPr>
          <w:rFonts w:hint="eastAsia"/>
        </w:rPr>
        <w:t>个</w:t>
      </w:r>
      <w:r w:rsidR="002D515D">
        <w:rPr>
          <w:rFonts w:hint="eastAsia"/>
        </w:rPr>
        <w:t>组成部分</w:t>
      </w:r>
      <w:r w:rsidR="007B0B31">
        <w:rPr>
          <w:rFonts w:hint="eastAsia"/>
        </w:rPr>
        <w:t>：</w:t>
      </w:r>
    </w:p>
    <w:p w:rsidR="007C16E8" w:rsidRDefault="00607A84" w:rsidP="00607A8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URI</w:t>
      </w:r>
      <w:r w:rsidR="0023203D">
        <w:rPr>
          <w:rFonts w:hint="eastAsia"/>
        </w:rPr>
        <w:t>。</w:t>
      </w:r>
      <w:r w:rsidR="00E82B04">
        <w:rPr>
          <w:rFonts w:hint="eastAsia"/>
        </w:rPr>
        <w:t>指定</w:t>
      </w:r>
      <w:r w:rsidR="00C101CD">
        <w:rPr>
          <w:rFonts w:hint="eastAsia"/>
        </w:rPr>
        <w:t xml:space="preserve">Web </w:t>
      </w:r>
      <w:r w:rsidR="007C16E8">
        <w:rPr>
          <w:rFonts w:hint="eastAsia"/>
        </w:rPr>
        <w:t>Service</w:t>
      </w:r>
      <w:r w:rsidR="0023203D">
        <w:rPr>
          <w:rFonts w:hint="eastAsia"/>
        </w:rPr>
        <w:t>，例如</w:t>
      </w:r>
      <w:hyperlink r:id="rId13" w:history="1">
        <w:r w:rsidR="00511603" w:rsidRPr="0058487E">
          <w:rPr>
            <w:rStyle w:val="a7"/>
            <w:rFonts w:hint="eastAsia"/>
          </w:rPr>
          <w:t>http://w.m.winksi.com/user/13901234567</w:t>
        </w:r>
      </w:hyperlink>
      <w:r w:rsidR="00900A89">
        <w:rPr>
          <w:rFonts w:hint="eastAsia"/>
        </w:rPr>
        <w:t>。</w:t>
      </w:r>
    </w:p>
    <w:p w:rsidR="00A94701" w:rsidRDefault="00A94701" w:rsidP="00A94701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操作</w:t>
      </w:r>
      <w:r>
        <w:rPr>
          <w:rFonts w:hint="eastAsia"/>
        </w:rPr>
        <w:t>(</w:t>
      </w:r>
      <w:r>
        <w:rPr>
          <w:rFonts w:hint="eastAsia"/>
        </w:rPr>
        <w:t>函数</w:t>
      </w:r>
      <w:r>
        <w:rPr>
          <w:rFonts w:hint="eastAsia"/>
        </w:rPr>
        <w:t>)</w:t>
      </w:r>
      <w:r>
        <w:rPr>
          <w:rFonts w:hint="eastAsia"/>
        </w:rPr>
        <w:t>使用</w:t>
      </w:r>
      <w:r>
        <w:rPr>
          <w:rFonts w:hint="eastAsia"/>
        </w:rPr>
        <w:t xml:space="preserve">HTTP </w:t>
      </w:r>
      <w:r>
        <w:rPr>
          <w:rFonts w:hint="eastAsia"/>
        </w:rPr>
        <w:t>方法表示，例如</w:t>
      </w:r>
      <w:r>
        <w:rPr>
          <w:rFonts w:hint="eastAsia"/>
        </w:rPr>
        <w:t>GET</w:t>
      </w:r>
      <w:r>
        <w:rPr>
          <w:rFonts w:hint="eastAsia"/>
        </w:rPr>
        <w:t>查询，</w:t>
      </w:r>
      <w:r>
        <w:rPr>
          <w:rFonts w:hint="eastAsia"/>
        </w:rPr>
        <w:t>POST</w:t>
      </w:r>
      <w:r>
        <w:rPr>
          <w:rFonts w:hint="eastAsia"/>
        </w:rPr>
        <w:t>更新，</w:t>
      </w:r>
      <w:r>
        <w:rPr>
          <w:rFonts w:hint="eastAsia"/>
        </w:rPr>
        <w:t>DELETE</w:t>
      </w:r>
      <w:r>
        <w:rPr>
          <w:rFonts w:hint="eastAsia"/>
        </w:rPr>
        <w:t>删除等。</w:t>
      </w:r>
    </w:p>
    <w:p w:rsidR="00237537" w:rsidRDefault="00BB36A7" w:rsidP="00607A8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Web Service</w:t>
      </w:r>
      <w:r>
        <w:rPr>
          <w:rFonts w:hint="eastAsia"/>
        </w:rPr>
        <w:t>支持的</w:t>
      </w:r>
      <w:r w:rsidR="00E82B04">
        <w:rPr>
          <w:rFonts w:hint="eastAsia"/>
        </w:rPr>
        <w:t>MIME</w:t>
      </w:r>
      <w:r w:rsidR="00E82B04">
        <w:rPr>
          <w:rFonts w:hint="eastAsia"/>
        </w:rPr>
        <w:t>数据类型。</w:t>
      </w:r>
      <w:r w:rsidR="00C70923">
        <w:rPr>
          <w:rFonts w:hint="eastAsia"/>
        </w:rPr>
        <w:t>例如</w:t>
      </w:r>
      <w:r w:rsidR="00C70923">
        <w:rPr>
          <w:rFonts w:hint="eastAsia"/>
        </w:rPr>
        <w:t>xml</w:t>
      </w:r>
      <w:r w:rsidR="00C70923">
        <w:rPr>
          <w:rFonts w:hint="eastAsia"/>
        </w:rPr>
        <w:t>，</w:t>
      </w:r>
      <w:r w:rsidR="00C70923">
        <w:rPr>
          <w:rFonts w:hint="eastAsia"/>
        </w:rPr>
        <w:t>json</w:t>
      </w:r>
      <w:r w:rsidR="00C70923">
        <w:rPr>
          <w:rFonts w:hint="eastAsia"/>
        </w:rPr>
        <w:t>，</w:t>
      </w:r>
      <w:r w:rsidR="00900A89">
        <w:rPr>
          <w:rFonts w:hint="eastAsia"/>
        </w:rPr>
        <w:t>yaml</w:t>
      </w:r>
      <w:r w:rsidR="00900A89">
        <w:rPr>
          <w:rFonts w:hint="eastAsia"/>
        </w:rPr>
        <w:t>等。</w:t>
      </w:r>
    </w:p>
    <w:p w:rsidR="00C23FA5" w:rsidRDefault="00A31029" w:rsidP="00C23FA5">
      <w:pPr>
        <w:rPr>
          <w:rFonts w:hint="eastAsia"/>
        </w:rPr>
      </w:pPr>
      <w:r>
        <w:rPr>
          <w:rFonts w:hint="eastAsia"/>
        </w:rPr>
        <w:t>REST</w:t>
      </w:r>
      <w:r>
        <w:rPr>
          <w:rFonts w:hint="eastAsia"/>
        </w:rPr>
        <w:t>风格跟</w:t>
      </w:r>
      <w:r>
        <w:rPr>
          <w:rFonts w:hint="eastAsia"/>
        </w:rPr>
        <w:t>SOAP</w:t>
      </w:r>
      <w:r w:rsidR="000B6D83">
        <w:rPr>
          <w:rFonts w:hint="eastAsia"/>
        </w:rPr>
        <w:t>和</w:t>
      </w:r>
      <w:r w:rsidR="000B6D83" w:rsidRPr="000B6D83">
        <w:t>XML-RPC</w:t>
      </w:r>
      <w:r>
        <w:rPr>
          <w:rFonts w:hint="eastAsia"/>
        </w:rPr>
        <w:t>的一个区别就是</w:t>
      </w:r>
      <w:r w:rsidR="00E1045E">
        <w:rPr>
          <w:rFonts w:hint="eastAsia"/>
        </w:rPr>
        <w:t>REST</w:t>
      </w:r>
      <w:r>
        <w:rPr>
          <w:rFonts w:hint="eastAsia"/>
        </w:rPr>
        <w:t>将</w:t>
      </w:r>
      <w:r>
        <w:rPr>
          <w:rFonts w:hint="eastAsia"/>
        </w:rPr>
        <w:t>HTTP</w:t>
      </w:r>
      <w:r>
        <w:rPr>
          <w:rFonts w:hint="eastAsia"/>
        </w:rPr>
        <w:t>作为</w:t>
      </w:r>
      <w:r w:rsidRPr="00E35EC7">
        <w:rPr>
          <w:rFonts w:hint="eastAsia"/>
          <w:b/>
        </w:rPr>
        <w:t>应用层</w:t>
      </w:r>
      <w:r>
        <w:rPr>
          <w:rFonts w:hint="eastAsia"/>
        </w:rPr>
        <w:t>协议使用，而不仅仅是作为传输协议。另外</w:t>
      </w:r>
      <w:r w:rsidR="00C23FA5">
        <w:t>由于要使用到</w:t>
      </w:r>
      <w:r w:rsidR="00C23FA5">
        <w:t>WAP</w:t>
      </w:r>
      <w:r w:rsidR="00C23FA5">
        <w:t>网络，</w:t>
      </w:r>
      <w:r w:rsidR="00693E3B">
        <w:t>加上服务器当前使用的协议框架问题，</w:t>
      </w:r>
      <w:r w:rsidR="00C23FA5">
        <w:t>所以</w:t>
      </w:r>
      <w:r w:rsidR="00B10B0E">
        <w:t>本</w:t>
      </w:r>
      <w:r w:rsidR="00C23FA5">
        <w:t>协议设计</w:t>
      </w:r>
      <w:r w:rsidR="00693E3B">
        <w:t>也不</w:t>
      </w:r>
      <w:r w:rsidR="00C23FA5">
        <w:t>完全</w:t>
      </w:r>
      <w:r w:rsidR="009046FF">
        <w:t>符合</w:t>
      </w:r>
      <w:r w:rsidR="009046FF">
        <w:rPr>
          <w:rFonts w:hint="eastAsia"/>
        </w:rPr>
        <w:t>REST</w:t>
      </w:r>
      <w:r w:rsidR="009046FF">
        <w:rPr>
          <w:rFonts w:hint="eastAsia"/>
        </w:rPr>
        <w:t>风格的所有</w:t>
      </w:r>
      <w:r w:rsidR="001462F0">
        <w:rPr>
          <w:rFonts w:hint="eastAsia"/>
        </w:rPr>
        <w:t>设计</w:t>
      </w:r>
      <w:r w:rsidR="009046FF">
        <w:rPr>
          <w:rFonts w:hint="eastAsia"/>
        </w:rPr>
        <w:t>原则。</w:t>
      </w:r>
    </w:p>
    <w:p w:rsidR="004A1488" w:rsidRDefault="0012736D" w:rsidP="0012736D">
      <w:pPr>
        <w:pStyle w:val="3"/>
        <w:rPr>
          <w:rFonts w:hint="eastAsia"/>
        </w:rPr>
      </w:pPr>
      <w:r>
        <w:rPr>
          <w:rFonts w:hint="eastAsia"/>
        </w:rPr>
        <w:t>协议版本</w:t>
      </w:r>
    </w:p>
    <w:p w:rsidR="000540D8" w:rsidRDefault="006D3850" w:rsidP="000540D8">
      <w:pPr>
        <w:rPr>
          <w:rFonts w:hint="eastAsia"/>
        </w:rPr>
      </w:pPr>
      <w:r>
        <w:rPr>
          <w:rFonts w:hint="eastAsia"/>
        </w:rPr>
        <w:t>协议版本被加在</w:t>
      </w:r>
      <w:r>
        <w:rPr>
          <w:rFonts w:hint="eastAsia"/>
        </w:rPr>
        <w:t>HTTP</w:t>
      </w:r>
      <w:r>
        <w:rPr>
          <w:rFonts w:hint="eastAsia"/>
        </w:rPr>
        <w:t>协议头里面，</w:t>
      </w:r>
      <w:r w:rsidR="009173D4">
        <w:rPr>
          <w:rFonts w:hint="eastAsia"/>
        </w:rPr>
        <w:t>本文所制定的协议版本号为</w:t>
      </w:r>
      <w:r w:rsidR="009173D4">
        <w:rPr>
          <w:rFonts w:hint="eastAsia"/>
        </w:rPr>
        <w:t>1</w:t>
      </w:r>
      <w:r w:rsidR="009173D4">
        <w:rPr>
          <w:rFonts w:hint="eastAsia"/>
        </w:rPr>
        <w:t>，</w:t>
      </w:r>
      <w:r>
        <w:rPr>
          <w:rFonts w:hint="eastAsia"/>
        </w:rPr>
        <w:t>如下所示：</w:t>
      </w:r>
    </w:p>
    <w:tbl>
      <w:tblPr>
        <w:tblStyle w:val="a8"/>
        <w:tblW w:w="0" w:type="auto"/>
        <w:tblInd w:w="840" w:type="dxa"/>
        <w:shd w:val="clear" w:color="auto" w:fill="F2F2F2" w:themeFill="background1" w:themeFillShade="F2"/>
        <w:tblLook w:val="04A0"/>
      </w:tblPr>
      <w:tblGrid>
        <w:gridCol w:w="7682"/>
      </w:tblGrid>
      <w:tr w:rsidR="0061316B" w:rsidTr="00960E12">
        <w:tc>
          <w:tcPr>
            <w:tcW w:w="7682" w:type="dxa"/>
            <w:shd w:val="clear" w:color="auto" w:fill="F2F2F2" w:themeFill="background1" w:themeFillShade="F2"/>
          </w:tcPr>
          <w:p w:rsidR="0061316B" w:rsidRDefault="0061316B" w:rsidP="00960E12">
            <w:pPr>
              <w:rPr>
                <w:rFonts w:hint="eastAsia"/>
              </w:rPr>
            </w:pPr>
            <w:r>
              <w:rPr>
                <w:rFonts w:hint="eastAsia"/>
              </w:rPr>
              <w:t>GET /services?imsi=460001234567890</w:t>
            </w:r>
          </w:p>
          <w:p w:rsidR="0061316B" w:rsidRDefault="00A2387E" w:rsidP="00960E12">
            <w:r>
              <w:rPr>
                <w:rFonts w:hint="eastAsia"/>
              </w:rPr>
              <w:t>Winks-</w:t>
            </w:r>
            <w:r w:rsidR="00DE1CC1">
              <w:rPr>
                <w:rFonts w:hint="eastAsia"/>
              </w:rPr>
              <w:t>Protocol-</w:t>
            </w:r>
            <w:r>
              <w:rPr>
                <w:rFonts w:hint="eastAsia"/>
              </w:rPr>
              <w:t>V</w:t>
            </w:r>
            <w:r w:rsidR="005B5762">
              <w:rPr>
                <w:rFonts w:hint="eastAsia"/>
              </w:rPr>
              <w:t>ersion:</w:t>
            </w:r>
            <w:r w:rsidR="00B8618D">
              <w:rPr>
                <w:rFonts w:hint="eastAsia"/>
              </w:rPr>
              <w:t xml:space="preserve"> </w:t>
            </w:r>
            <w:r w:rsidR="00B10EE6">
              <w:rPr>
                <w:rFonts w:hint="eastAsia"/>
              </w:rPr>
              <w:t>1</w:t>
            </w:r>
          </w:p>
        </w:tc>
      </w:tr>
    </w:tbl>
    <w:p w:rsidR="00917F39" w:rsidRDefault="00917F39" w:rsidP="00B779A9">
      <w:pPr>
        <w:pStyle w:val="3"/>
        <w:rPr>
          <w:rFonts w:hint="eastAsia"/>
        </w:rPr>
      </w:pPr>
      <w:r>
        <w:rPr>
          <w:rFonts w:hint="eastAsia"/>
        </w:rPr>
        <w:lastRenderedPageBreak/>
        <w:t>传输内容编码</w:t>
      </w:r>
    </w:p>
    <w:p w:rsidR="0091054E" w:rsidRPr="0091054E" w:rsidRDefault="0091054E" w:rsidP="0091054E">
      <w:r>
        <w:rPr>
          <w:rFonts w:hint="eastAsia"/>
        </w:rPr>
        <w:t>请求或应答的</w:t>
      </w:r>
      <w:r>
        <w:rPr>
          <w:rFonts w:hint="eastAsia"/>
        </w:rPr>
        <w:t>HTTP</w:t>
      </w:r>
      <w:r>
        <w:rPr>
          <w:rFonts w:hint="eastAsia"/>
        </w:rPr>
        <w:t>头中用</w:t>
      </w:r>
      <w:r w:rsidRPr="0091054E">
        <w:t>Content-Type</w:t>
      </w:r>
      <w:r>
        <w:t>指明传输内容编码，</w:t>
      </w:r>
      <w:r w:rsidR="00BB5857">
        <w:t>本协议目前</w:t>
      </w:r>
      <w:r w:rsidR="00D537E8">
        <w:t>仅支持</w:t>
      </w:r>
      <w:r w:rsidR="00D537E8">
        <w:rPr>
          <w:rFonts w:hint="eastAsia"/>
        </w:rPr>
        <w:t>xml</w:t>
      </w:r>
      <w:r w:rsidR="007B73DF">
        <w:rPr>
          <w:rFonts w:hint="eastAsia"/>
        </w:rPr>
        <w:t>类型。</w:t>
      </w:r>
      <w:r>
        <w:t>例：</w:t>
      </w:r>
    </w:p>
    <w:tbl>
      <w:tblPr>
        <w:tblStyle w:val="a8"/>
        <w:tblW w:w="0" w:type="auto"/>
        <w:tblInd w:w="840" w:type="dxa"/>
        <w:shd w:val="clear" w:color="auto" w:fill="F2F2F2" w:themeFill="background1" w:themeFillShade="F2"/>
        <w:tblLook w:val="04A0"/>
      </w:tblPr>
      <w:tblGrid>
        <w:gridCol w:w="7682"/>
      </w:tblGrid>
      <w:tr w:rsidR="0091054E" w:rsidTr="00960E12">
        <w:tc>
          <w:tcPr>
            <w:tcW w:w="7682" w:type="dxa"/>
            <w:shd w:val="clear" w:color="auto" w:fill="F2F2F2" w:themeFill="background1" w:themeFillShade="F2"/>
          </w:tcPr>
          <w:p w:rsidR="00192203" w:rsidRDefault="00192203" w:rsidP="00192203">
            <w:r>
              <w:t>POST /</w:t>
            </w:r>
            <w:r>
              <w:rPr>
                <w:rFonts w:hint="eastAsia"/>
              </w:rPr>
              <w:t>user/</w:t>
            </w:r>
            <w:r>
              <w:t>phonebook/update</w:t>
            </w:r>
            <w:r>
              <w:rPr>
                <w:rFonts w:hint="eastAsia"/>
              </w:rPr>
              <w:t>?uid=jkfdsioue298432</w:t>
            </w:r>
          </w:p>
          <w:p w:rsidR="00192203" w:rsidRDefault="00192203" w:rsidP="00192203">
            <w:pPr>
              <w:rPr>
                <w:rFonts w:hint="eastAsia"/>
              </w:rPr>
            </w:pPr>
            <w:r>
              <w:rPr>
                <w:rFonts w:hint="eastAsia"/>
              </w:rPr>
              <w:t>Winks-Protocol-Version: 1</w:t>
            </w:r>
          </w:p>
          <w:p w:rsidR="00192203" w:rsidRDefault="00192203" w:rsidP="00192203">
            <w:pPr>
              <w:rPr>
                <w:rFonts w:hint="eastAsia"/>
              </w:rPr>
            </w:pPr>
            <w:r w:rsidRPr="0091054E">
              <w:t>Content-Type: text/</w:t>
            </w:r>
            <w:r>
              <w:rPr>
                <w:rFonts w:hint="eastAsia"/>
              </w:rPr>
              <w:t>xml</w:t>
            </w:r>
            <w:r w:rsidRPr="0091054E">
              <w:t>; charset=UTF-8</w:t>
            </w:r>
          </w:p>
          <w:p w:rsidR="00BA1474" w:rsidRDefault="00BA1474" w:rsidP="00192203">
            <w:pPr>
              <w:rPr>
                <w:rFonts w:hint="eastAsia"/>
              </w:rPr>
            </w:pPr>
          </w:p>
          <w:p w:rsidR="00192203" w:rsidRDefault="00192203" w:rsidP="00192203">
            <w:r>
              <w:t>&lt;phonebook&gt;</w:t>
            </w:r>
          </w:p>
          <w:p w:rsidR="00192203" w:rsidRDefault="00192203" w:rsidP="00192203">
            <w:r>
              <w:rPr>
                <w:rFonts w:hint="eastAsia"/>
              </w:rPr>
              <w:tab/>
              <w:t>&lt;pbi&gt;&lt;n&gt;</w:t>
            </w:r>
            <w:r>
              <w:rPr>
                <w:rFonts w:hint="eastAsia"/>
              </w:rPr>
              <w:t>张三</w:t>
            </w:r>
            <w:r>
              <w:rPr>
                <w:rFonts w:hint="eastAsia"/>
              </w:rPr>
              <w:t>&lt;/n&gt;&lt;p&gt;13912345670&lt;/p&gt;&lt;/pbi&gt;</w:t>
            </w:r>
          </w:p>
          <w:p w:rsidR="00192203" w:rsidRDefault="00192203" w:rsidP="00192203">
            <w:r>
              <w:rPr>
                <w:rFonts w:hint="eastAsia"/>
              </w:rPr>
              <w:tab/>
              <w:t>&lt;pbi&gt;&lt;n&gt;</w:t>
            </w:r>
            <w:r>
              <w:rPr>
                <w:rFonts w:hint="eastAsia"/>
              </w:rPr>
              <w:t>李四</w:t>
            </w:r>
            <w:r>
              <w:rPr>
                <w:rFonts w:hint="eastAsia"/>
              </w:rPr>
              <w:t>&lt;/n&gt;&lt;p&gt;13912345671&lt;/p&gt;&lt;/pbi&gt;</w:t>
            </w:r>
          </w:p>
          <w:p w:rsidR="00192203" w:rsidRDefault="00192203" w:rsidP="00192203">
            <w:r>
              <w:t>&lt;/phonebook&gt;</w:t>
            </w:r>
          </w:p>
        </w:tc>
      </w:tr>
    </w:tbl>
    <w:p w:rsidR="00B779A9" w:rsidRDefault="00B779A9" w:rsidP="00B779A9">
      <w:pPr>
        <w:pStyle w:val="3"/>
      </w:pPr>
      <w:r>
        <w:rPr>
          <w:rFonts w:hint="eastAsia"/>
        </w:rPr>
        <w:t>异常处理</w:t>
      </w:r>
    </w:p>
    <w:p w:rsidR="00AC3166" w:rsidRDefault="002A4936" w:rsidP="00AC3166">
      <w:r>
        <w:t>出现异常和各种业务错误时统一返回一个</w:t>
      </w:r>
      <w:r w:rsidR="00764A45">
        <w:t>异常</w:t>
      </w:r>
      <w:r>
        <w:t>应答，包含错误码，</w:t>
      </w:r>
      <w:r w:rsidR="002F1495">
        <w:t>用户可见的</w:t>
      </w:r>
      <w:r>
        <w:t>描述和</w:t>
      </w:r>
      <w:r w:rsidR="00AA748E">
        <w:t>应用程序定义的</w:t>
      </w:r>
      <w:r w:rsidR="009855DF">
        <w:t>附加</w:t>
      </w:r>
      <w:r w:rsidR="007C2518">
        <w:t>调试</w:t>
      </w:r>
      <w:r>
        <w:t>信息。</w:t>
      </w:r>
    </w:p>
    <w:p w:rsidR="007C2518" w:rsidRDefault="008F0AE8" w:rsidP="00AC3166">
      <w:r>
        <w:rPr>
          <w:rFonts w:ascii="MS Shell Dlg" w:hAnsi="MS Shell Dlg" w:cs="MS Shell Dlg"/>
          <w:noProof/>
          <w:kern w:val="0"/>
          <w:sz w:val="24"/>
          <w:szCs w:val="24"/>
        </w:rPr>
        <w:drawing>
          <wp:inline distT="0" distB="0" distL="0" distR="0">
            <wp:extent cx="2314575" cy="1400175"/>
            <wp:effectExtent l="1905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140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1775" w:rsidRDefault="006B1775" w:rsidP="006B1775">
      <w:pPr>
        <w:pStyle w:val="3"/>
      </w:pPr>
      <w:r>
        <w:rPr>
          <w:rFonts w:hint="eastAsia"/>
        </w:rPr>
        <w:t>分页查询</w:t>
      </w:r>
    </w:p>
    <w:p w:rsidR="00A47D6B" w:rsidRDefault="00A47D6B" w:rsidP="00A47D6B">
      <w:r>
        <w:rPr>
          <w:rFonts w:hint="eastAsia"/>
        </w:rPr>
        <w:t>所有查询均支持分页查询</w:t>
      </w:r>
      <w:r w:rsidR="007E73A2">
        <w:rPr>
          <w:rFonts w:hint="eastAsia"/>
        </w:rPr>
        <w:t>。分页的命令是在请求参数中增加分页参数</w:t>
      </w:r>
      <w:r w:rsidR="00825671">
        <w:rPr>
          <w:rFonts w:hint="eastAsia"/>
        </w:rPr>
        <w:t>，如下所示</w:t>
      </w:r>
      <w:r w:rsidR="007E73A2">
        <w:rPr>
          <w:rFonts w:hint="eastAsia"/>
        </w:rPr>
        <w:t>：</w:t>
      </w:r>
    </w:p>
    <w:tbl>
      <w:tblPr>
        <w:tblStyle w:val="a8"/>
        <w:tblW w:w="0" w:type="auto"/>
        <w:tblInd w:w="640" w:type="dxa"/>
        <w:shd w:val="clear" w:color="auto" w:fill="F2F2F2" w:themeFill="background1" w:themeFillShade="F2"/>
        <w:tblLook w:val="04A0"/>
      </w:tblPr>
      <w:tblGrid>
        <w:gridCol w:w="7682"/>
      </w:tblGrid>
      <w:tr w:rsidR="007E73A2" w:rsidTr="005D0E84">
        <w:tc>
          <w:tcPr>
            <w:tcW w:w="7682" w:type="dxa"/>
            <w:shd w:val="clear" w:color="auto" w:fill="F2F2F2" w:themeFill="background1" w:themeFillShade="F2"/>
          </w:tcPr>
          <w:p w:rsidR="007E73A2" w:rsidRDefault="00B16FC6" w:rsidP="0073619A">
            <w:r>
              <w:rPr>
                <w:rFonts w:hint="eastAsia"/>
              </w:rPr>
              <w:t>ps={pageSize};</w:t>
            </w:r>
            <w:r w:rsidR="00CE08DF">
              <w:rPr>
                <w:rFonts w:hint="eastAsia"/>
              </w:rPr>
              <w:t>pn={pageNumber}</w:t>
            </w:r>
          </w:p>
        </w:tc>
      </w:tr>
    </w:tbl>
    <w:p w:rsidR="003B3DCC" w:rsidRDefault="003B3DCC" w:rsidP="00237537">
      <w:pPr>
        <w:pStyle w:val="3"/>
        <w:rPr>
          <w:rFonts w:hint="eastAsia"/>
        </w:rPr>
      </w:pPr>
      <w:r>
        <w:rPr>
          <w:rFonts w:hint="eastAsia"/>
        </w:rPr>
        <w:t>查询数据的缓冲机制</w:t>
      </w:r>
    </w:p>
    <w:p w:rsidR="00992127" w:rsidRDefault="00F20A7F" w:rsidP="004373E3">
      <w:pPr>
        <w:rPr>
          <w:rFonts w:hint="eastAsia"/>
        </w:rPr>
      </w:pPr>
      <w:r>
        <w:rPr>
          <w:rFonts w:hint="eastAsia"/>
        </w:rPr>
        <w:t>终端调用一些查询接口时，服务器在头里返回相应的</w:t>
      </w:r>
      <w:r w:rsidR="00281983" w:rsidRPr="00281983">
        <w:t>ETag</w:t>
      </w:r>
      <w:r>
        <w:rPr>
          <w:rFonts w:hint="eastAsia"/>
        </w:rPr>
        <w:t>值，下次终端请求时，将此</w:t>
      </w:r>
      <w:r w:rsidR="00414D45">
        <w:rPr>
          <w:rFonts w:hint="eastAsia"/>
        </w:rPr>
        <w:t>值放在请求头的</w:t>
      </w:r>
      <w:r w:rsidR="007812FB" w:rsidRPr="007812FB">
        <w:t>If-None-Match</w:t>
      </w:r>
      <w:r>
        <w:rPr>
          <w:rFonts w:hint="eastAsia"/>
        </w:rPr>
        <w:t>值</w:t>
      </w:r>
      <w:r w:rsidR="007812FB">
        <w:rPr>
          <w:rFonts w:hint="eastAsia"/>
        </w:rPr>
        <w:t>里</w:t>
      </w:r>
      <w:r>
        <w:rPr>
          <w:rFonts w:hint="eastAsia"/>
        </w:rPr>
        <w:t>传到服务器上，服务器对比内容变化，如果没有</w:t>
      </w:r>
      <w:r w:rsidR="0019690B">
        <w:rPr>
          <w:rFonts w:hint="eastAsia"/>
        </w:rPr>
        <w:t>变化则</w:t>
      </w:r>
      <w:r w:rsidR="00DB46E6">
        <w:rPr>
          <w:rFonts w:hint="eastAsia"/>
        </w:rPr>
        <w:t>服务器</w:t>
      </w:r>
      <w:r>
        <w:rPr>
          <w:rFonts w:hint="eastAsia"/>
        </w:rPr>
        <w:t>返回</w:t>
      </w:r>
      <w:r w:rsidR="00281983">
        <w:rPr>
          <w:rFonts w:hint="eastAsia"/>
        </w:rPr>
        <w:t>特定的</w:t>
      </w:r>
      <w:r w:rsidR="00281983">
        <w:rPr>
          <w:rFonts w:hint="eastAsia"/>
        </w:rPr>
        <w:t>HTTP</w:t>
      </w:r>
      <w:r w:rsidR="00281983">
        <w:rPr>
          <w:rFonts w:hint="eastAsia"/>
        </w:rPr>
        <w:t>返回码</w:t>
      </w:r>
      <w:r w:rsidR="00281983">
        <w:rPr>
          <w:rFonts w:hint="eastAsia"/>
        </w:rPr>
        <w:t>304</w:t>
      </w:r>
      <w:r w:rsidR="00DE03AA">
        <w:rPr>
          <w:rFonts w:hint="eastAsia"/>
        </w:rPr>
        <w:t>。</w:t>
      </w:r>
    </w:p>
    <w:p w:rsidR="00A229F2" w:rsidRPr="00C6426E" w:rsidRDefault="00A229F2" w:rsidP="00A229F2">
      <w:pPr>
        <w:pStyle w:val="3"/>
        <w:rPr>
          <w:rFonts w:hint="eastAsia"/>
        </w:rPr>
      </w:pPr>
      <w:r>
        <w:rPr>
          <w:rFonts w:hint="eastAsia"/>
        </w:rPr>
        <w:lastRenderedPageBreak/>
        <w:t>服务器通知消息</w:t>
      </w:r>
    </w:p>
    <w:p w:rsidR="00237537" w:rsidRDefault="00237537" w:rsidP="00237537">
      <w:pPr>
        <w:pStyle w:val="3"/>
      </w:pPr>
      <w:r>
        <w:rPr>
          <w:rFonts w:hint="eastAsia"/>
        </w:rPr>
        <w:t>示例</w:t>
      </w:r>
    </w:p>
    <w:p w:rsidR="00D90907" w:rsidRDefault="00611AFF" w:rsidP="00D90907">
      <w:r>
        <w:rPr>
          <w:rFonts w:hint="eastAsia"/>
        </w:rPr>
        <w:t>下面是</w:t>
      </w:r>
      <w:r w:rsidR="001D05E8">
        <w:rPr>
          <w:rFonts w:hint="eastAsia"/>
        </w:rPr>
        <w:t>一些示例：</w:t>
      </w:r>
    </w:p>
    <w:p w:rsidR="001D05E8" w:rsidRDefault="001D05E8" w:rsidP="001D05E8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查询</w:t>
      </w:r>
    </w:p>
    <w:p w:rsidR="00C55DE4" w:rsidRDefault="00646AB2" w:rsidP="00D3351D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查询彩像</w:t>
      </w:r>
      <w:r w:rsidR="00225B66">
        <w:rPr>
          <w:rFonts w:hint="eastAsia"/>
        </w:rPr>
        <w:t>服务配置信息</w:t>
      </w:r>
    </w:p>
    <w:p w:rsidR="001D05E8" w:rsidRDefault="00C55DE4" w:rsidP="00C55DE4">
      <w:pPr>
        <w:ind w:left="420"/>
      </w:pPr>
      <w:r>
        <w:rPr>
          <w:rFonts w:hint="eastAsia"/>
        </w:rPr>
        <w:t>终端请求</w:t>
      </w:r>
      <w:r w:rsidR="004B4106">
        <w:rPr>
          <w:rFonts w:hint="eastAsia"/>
        </w:rPr>
        <w:t>：</w:t>
      </w:r>
    </w:p>
    <w:tbl>
      <w:tblPr>
        <w:tblStyle w:val="a8"/>
        <w:tblW w:w="0" w:type="auto"/>
        <w:tblInd w:w="840" w:type="dxa"/>
        <w:shd w:val="clear" w:color="auto" w:fill="F2F2F2" w:themeFill="background1" w:themeFillShade="F2"/>
        <w:tblLook w:val="04A0"/>
      </w:tblPr>
      <w:tblGrid>
        <w:gridCol w:w="7682"/>
      </w:tblGrid>
      <w:tr w:rsidR="00766EEE" w:rsidTr="00766EEE">
        <w:tc>
          <w:tcPr>
            <w:tcW w:w="7682" w:type="dxa"/>
            <w:shd w:val="clear" w:color="auto" w:fill="F2F2F2" w:themeFill="background1" w:themeFillShade="F2"/>
          </w:tcPr>
          <w:p w:rsidR="00766EEE" w:rsidRDefault="00766EEE" w:rsidP="00766EEE">
            <w:r>
              <w:rPr>
                <w:rFonts w:hint="eastAsia"/>
              </w:rPr>
              <w:t>GET /services</w:t>
            </w:r>
            <w:r w:rsidR="00193524">
              <w:rPr>
                <w:rFonts w:hint="eastAsia"/>
              </w:rPr>
              <w:t>?imsi=460001234567890</w:t>
            </w:r>
          </w:p>
        </w:tc>
      </w:tr>
    </w:tbl>
    <w:p w:rsidR="00FB47D2" w:rsidRDefault="00FB47D2" w:rsidP="00590E3E">
      <w:pPr>
        <w:pStyle w:val="a6"/>
      </w:pPr>
      <w:r>
        <w:rPr>
          <w:rFonts w:hint="eastAsia"/>
        </w:rPr>
        <w:t>服务器应答</w:t>
      </w:r>
      <w:r w:rsidR="004B4106">
        <w:rPr>
          <w:rFonts w:hint="eastAsia"/>
        </w:rPr>
        <w:t>：</w:t>
      </w:r>
    </w:p>
    <w:tbl>
      <w:tblPr>
        <w:tblStyle w:val="a8"/>
        <w:tblW w:w="0" w:type="auto"/>
        <w:tblInd w:w="840" w:type="dxa"/>
        <w:shd w:val="clear" w:color="auto" w:fill="F2F2F2" w:themeFill="background1" w:themeFillShade="F2"/>
        <w:tblLook w:val="04A0"/>
      </w:tblPr>
      <w:tblGrid>
        <w:gridCol w:w="7682"/>
      </w:tblGrid>
      <w:tr w:rsidR="00812B4A" w:rsidTr="00812B4A">
        <w:tc>
          <w:tcPr>
            <w:tcW w:w="8522" w:type="dxa"/>
            <w:shd w:val="clear" w:color="auto" w:fill="F2F2F2" w:themeFill="background1" w:themeFillShade="F2"/>
          </w:tcPr>
          <w:p w:rsidR="00812B4A" w:rsidRDefault="00812B4A" w:rsidP="00812B4A">
            <w:r>
              <w:t>&lt;services&gt;</w:t>
            </w:r>
          </w:p>
          <w:p w:rsidR="00812B4A" w:rsidRDefault="00812B4A" w:rsidP="00812B4A">
            <w:pPr>
              <w:pStyle w:val="a6"/>
            </w:pPr>
            <w:r>
              <w:tab/>
              <w:t>&lt;winks&gt;http://s.m.winksi.com&lt;/winks&gt;</w:t>
            </w:r>
          </w:p>
          <w:p w:rsidR="00812B4A" w:rsidRDefault="00812B4A" w:rsidP="00812B4A">
            <w:pPr>
              <w:pStyle w:val="a6"/>
            </w:pPr>
            <w:r>
              <w:tab/>
              <w:t>&lt;media&gt;http://m.m.winksi.com&lt;/media&gt;</w:t>
            </w:r>
          </w:p>
          <w:p w:rsidR="00812B4A" w:rsidRDefault="00812B4A" w:rsidP="00812B4A">
            <w:pPr>
              <w:pStyle w:val="a6"/>
            </w:pPr>
            <w:r>
              <w:tab/>
              <w:t>&lt;sms&gt;106582280101&lt;/sms&gt;</w:t>
            </w:r>
          </w:p>
          <w:p w:rsidR="00812B4A" w:rsidRDefault="00812B4A" w:rsidP="00812B4A">
            <w:pPr>
              <w:pStyle w:val="a6"/>
            </w:pPr>
            <w:r>
              <w:tab/>
              <w:t>&lt;push&gt;8228&lt;/push&gt;</w:t>
            </w:r>
          </w:p>
          <w:p w:rsidR="00812B4A" w:rsidRDefault="00812B4A" w:rsidP="00812B4A">
            <w:pPr>
              <w:pStyle w:val="a6"/>
              <w:ind w:firstLineChars="0" w:firstLine="0"/>
            </w:pPr>
            <w:r>
              <w:t>&lt;/services&gt;</w:t>
            </w:r>
          </w:p>
        </w:tc>
      </w:tr>
    </w:tbl>
    <w:p w:rsidR="00D3351D" w:rsidRDefault="007D2DBA" w:rsidP="00D3351D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查询</w:t>
      </w:r>
      <w:r w:rsidR="00095324">
        <w:rPr>
          <w:rFonts w:hint="eastAsia"/>
        </w:rPr>
        <w:t>对方给自己定制的</w:t>
      </w:r>
      <w:r>
        <w:rPr>
          <w:rFonts w:hint="eastAsia"/>
        </w:rPr>
        <w:t>彩像信息</w:t>
      </w:r>
    </w:p>
    <w:p w:rsidR="00450B10" w:rsidRDefault="00F978BA" w:rsidP="00450B10">
      <w:pPr>
        <w:ind w:left="420"/>
      </w:pPr>
      <w:r>
        <w:rPr>
          <w:rFonts w:hint="eastAsia"/>
        </w:rPr>
        <w:t>终端请求：</w:t>
      </w:r>
    </w:p>
    <w:tbl>
      <w:tblPr>
        <w:tblStyle w:val="a8"/>
        <w:tblW w:w="0" w:type="auto"/>
        <w:tblInd w:w="840" w:type="dxa"/>
        <w:shd w:val="clear" w:color="auto" w:fill="F2F2F2" w:themeFill="background1" w:themeFillShade="F2"/>
        <w:tblLook w:val="04A0"/>
      </w:tblPr>
      <w:tblGrid>
        <w:gridCol w:w="7682"/>
      </w:tblGrid>
      <w:tr w:rsidR="00F978BA" w:rsidTr="00124006">
        <w:tc>
          <w:tcPr>
            <w:tcW w:w="7682" w:type="dxa"/>
            <w:shd w:val="clear" w:color="auto" w:fill="F2F2F2" w:themeFill="background1" w:themeFillShade="F2"/>
          </w:tcPr>
          <w:p w:rsidR="00F978BA" w:rsidRDefault="00F978BA" w:rsidP="005253E1">
            <w:pPr>
              <w:rPr>
                <w:rFonts w:hint="eastAsia"/>
              </w:rPr>
            </w:pPr>
            <w:r>
              <w:rPr>
                <w:rFonts w:hint="eastAsia"/>
              </w:rPr>
              <w:t>GET /</w:t>
            </w:r>
            <w:r w:rsidR="0047190E">
              <w:rPr>
                <w:rFonts w:hint="eastAsia"/>
              </w:rPr>
              <w:t xml:space="preserve"> </w:t>
            </w:r>
            <w:r w:rsidR="00054884">
              <w:rPr>
                <w:rFonts w:hint="eastAsia"/>
              </w:rPr>
              <w:t>winks</w:t>
            </w:r>
            <w:r w:rsidR="0047190E">
              <w:rPr>
                <w:rFonts w:hint="eastAsia"/>
              </w:rPr>
              <w:t>/show</w:t>
            </w:r>
            <w:r w:rsidR="004A15C9">
              <w:rPr>
                <w:rFonts w:hint="eastAsia"/>
              </w:rPr>
              <w:t>?</w:t>
            </w:r>
            <w:r w:rsidR="00E96A74">
              <w:rPr>
                <w:rFonts w:hint="eastAsia"/>
              </w:rPr>
              <w:t>p=13987654321;</w:t>
            </w:r>
            <w:r w:rsidR="004A15C9">
              <w:rPr>
                <w:rFonts w:hint="eastAsia"/>
              </w:rPr>
              <w:t>uid=jyuyfew8y42hf</w:t>
            </w:r>
          </w:p>
          <w:p w:rsidR="00DF3975" w:rsidRDefault="00B025F8" w:rsidP="005253E1">
            <w:r w:rsidRPr="007812FB">
              <w:t>If-None-Match</w:t>
            </w:r>
            <w:r>
              <w:rPr>
                <w:rFonts w:hint="eastAsia"/>
              </w:rPr>
              <w:t>: kdsfuiuwore7897234jfj</w:t>
            </w:r>
          </w:p>
        </w:tc>
      </w:tr>
    </w:tbl>
    <w:p w:rsidR="008B5253" w:rsidRDefault="00095324" w:rsidP="008B5253">
      <w:pPr>
        <w:ind w:left="420"/>
      </w:pPr>
      <w:r>
        <w:rPr>
          <w:rFonts w:hint="eastAsia"/>
        </w:rPr>
        <w:t>服务器</w:t>
      </w:r>
      <w:r w:rsidR="008B5253">
        <w:rPr>
          <w:rFonts w:hint="eastAsia"/>
        </w:rPr>
        <w:t>应答：</w:t>
      </w:r>
    </w:p>
    <w:tbl>
      <w:tblPr>
        <w:tblStyle w:val="a8"/>
        <w:tblW w:w="0" w:type="auto"/>
        <w:tblInd w:w="840" w:type="dxa"/>
        <w:shd w:val="clear" w:color="auto" w:fill="F2F2F2" w:themeFill="background1" w:themeFillShade="F2"/>
        <w:tblLook w:val="04A0"/>
      </w:tblPr>
      <w:tblGrid>
        <w:gridCol w:w="7682"/>
      </w:tblGrid>
      <w:tr w:rsidR="00ED0622" w:rsidTr="00124006">
        <w:tc>
          <w:tcPr>
            <w:tcW w:w="8522" w:type="dxa"/>
            <w:shd w:val="clear" w:color="auto" w:fill="F2F2F2" w:themeFill="background1" w:themeFillShade="F2"/>
          </w:tcPr>
          <w:p w:rsidR="00942BF9" w:rsidRDefault="00942BF9" w:rsidP="00ED0622">
            <w:pPr>
              <w:rPr>
                <w:rFonts w:hint="eastAsia"/>
              </w:rPr>
            </w:pPr>
            <w:r>
              <w:rPr>
                <w:rFonts w:hint="eastAsia"/>
              </w:rPr>
              <w:t>Etag: jiofs89724jfdsoif7984js123mf</w:t>
            </w:r>
          </w:p>
          <w:p w:rsidR="00942BF9" w:rsidRDefault="00942BF9" w:rsidP="00ED0622">
            <w:pPr>
              <w:rPr>
                <w:rFonts w:hint="eastAsia"/>
              </w:rPr>
            </w:pPr>
          </w:p>
          <w:p w:rsidR="00ED0622" w:rsidRDefault="00ED0622" w:rsidP="00ED0622">
            <w:r>
              <w:t>&lt;winks</w:t>
            </w:r>
            <w:r w:rsidR="00B50BA6">
              <w:rPr>
                <w:rFonts w:hint="eastAsia"/>
              </w:rPr>
              <w:t>Show</w:t>
            </w:r>
            <w:r>
              <w:t>&gt;</w:t>
            </w:r>
          </w:p>
          <w:p w:rsidR="00ED0622" w:rsidRDefault="00ED0622" w:rsidP="00ED0622">
            <w:r>
              <w:tab/>
              <w:t>&lt;</w:t>
            </w:r>
            <w:r w:rsidR="006220AF">
              <w:rPr>
                <w:rFonts w:hint="eastAsia"/>
              </w:rPr>
              <w:t>w</w:t>
            </w:r>
            <w:r>
              <w:t>id&gt;Ajbdy7jfh9&lt;/</w:t>
            </w:r>
            <w:r w:rsidR="006220AF">
              <w:rPr>
                <w:rFonts w:hint="eastAsia"/>
              </w:rPr>
              <w:t>w</w:t>
            </w:r>
            <w:r>
              <w:t>id&gt;</w:t>
            </w:r>
          </w:p>
          <w:p w:rsidR="00ED0622" w:rsidRDefault="00ED0622" w:rsidP="00ED0622">
            <w:r>
              <w:tab/>
              <w:t>&lt;media&gt;http://m.m.winksi.com/Ajbdy7jfh9</w:t>
            </w:r>
            <w:r w:rsidR="0083129C">
              <w:rPr>
                <w:rFonts w:hint="eastAsia"/>
              </w:rPr>
              <w:t>.gif</w:t>
            </w:r>
            <w:r>
              <w:t>&lt;/media&gt;</w:t>
            </w:r>
          </w:p>
          <w:p w:rsidR="00ED0622" w:rsidRDefault="00ED0622" w:rsidP="00ED0622">
            <w:r>
              <w:tab/>
              <w:t>&lt;greeting&gt;Hello, world&lt;/greeting&gt;</w:t>
            </w:r>
          </w:p>
          <w:p w:rsidR="00ED0622" w:rsidRDefault="00ED0622" w:rsidP="00ED0622">
            <w:r>
              <w:tab/>
              <w:t>&lt;activity&gt;meeting&lt;/activity&gt;</w:t>
            </w:r>
          </w:p>
          <w:p w:rsidR="00ED0622" w:rsidRDefault="00ED0622" w:rsidP="00ED0622">
            <w:pPr>
              <w:pStyle w:val="a6"/>
              <w:ind w:firstLineChars="0" w:firstLine="0"/>
            </w:pPr>
            <w:r>
              <w:t>&lt;/</w:t>
            </w:r>
            <w:r w:rsidR="00353E61">
              <w:t xml:space="preserve"> winks</w:t>
            </w:r>
            <w:r w:rsidR="00353E61">
              <w:rPr>
                <w:rFonts w:hint="eastAsia"/>
              </w:rPr>
              <w:t>Show</w:t>
            </w:r>
            <w:r w:rsidR="00353E61">
              <w:t xml:space="preserve"> </w:t>
            </w:r>
            <w:r>
              <w:t>&gt;</w:t>
            </w:r>
          </w:p>
        </w:tc>
      </w:tr>
    </w:tbl>
    <w:p w:rsidR="001D05E8" w:rsidRDefault="001D05E8" w:rsidP="001D05E8">
      <w:pPr>
        <w:pStyle w:val="a6"/>
        <w:numPr>
          <w:ilvl w:val="0"/>
          <w:numId w:val="1"/>
        </w:numPr>
        <w:ind w:firstLineChars="0"/>
      </w:pPr>
      <w:r>
        <w:t>创建</w:t>
      </w:r>
    </w:p>
    <w:p w:rsidR="001D05E8" w:rsidRDefault="00424FF8" w:rsidP="00424FF8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激活终端</w:t>
      </w:r>
    </w:p>
    <w:p w:rsidR="00AB7D8F" w:rsidRDefault="00AB7D8F" w:rsidP="00AB7D8F">
      <w:pPr>
        <w:ind w:left="420"/>
      </w:pPr>
      <w:r>
        <w:rPr>
          <w:rFonts w:hint="eastAsia"/>
        </w:rPr>
        <w:t>终端请求：</w:t>
      </w:r>
    </w:p>
    <w:tbl>
      <w:tblPr>
        <w:tblStyle w:val="a8"/>
        <w:tblW w:w="0" w:type="auto"/>
        <w:tblInd w:w="840" w:type="dxa"/>
        <w:shd w:val="clear" w:color="auto" w:fill="F2F2F2" w:themeFill="background1" w:themeFillShade="F2"/>
        <w:tblLook w:val="04A0"/>
      </w:tblPr>
      <w:tblGrid>
        <w:gridCol w:w="7682"/>
      </w:tblGrid>
      <w:tr w:rsidR="00AB7D8F" w:rsidTr="00124006">
        <w:tc>
          <w:tcPr>
            <w:tcW w:w="7682" w:type="dxa"/>
            <w:shd w:val="clear" w:color="auto" w:fill="F2F2F2" w:themeFill="background1" w:themeFillShade="F2"/>
          </w:tcPr>
          <w:p w:rsidR="00AB7D8F" w:rsidRDefault="00AB7D8F" w:rsidP="000C2CEB">
            <w:r>
              <w:rPr>
                <w:rFonts w:hint="eastAsia"/>
              </w:rPr>
              <w:t>POST /user/activate</w:t>
            </w:r>
            <w:r w:rsidR="000C2CEB">
              <w:rPr>
                <w:rFonts w:hint="eastAsia"/>
              </w:rPr>
              <w:t>?imsi=</w:t>
            </w:r>
            <w:r>
              <w:rPr>
                <w:rFonts w:hint="eastAsia"/>
              </w:rPr>
              <w:t>460001234567890</w:t>
            </w:r>
          </w:p>
        </w:tc>
      </w:tr>
    </w:tbl>
    <w:p w:rsidR="00557084" w:rsidRDefault="00557084" w:rsidP="00557084">
      <w:r>
        <w:rPr>
          <w:rFonts w:hint="eastAsia"/>
        </w:rPr>
        <w:tab/>
      </w:r>
      <w:r>
        <w:rPr>
          <w:rFonts w:hint="eastAsia"/>
        </w:rPr>
        <w:t>异常应答</w:t>
      </w:r>
      <w:r w:rsidR="00AA3DD4">
        <w:rPr>
          <w:rFonts w:hint="eastAsia"/>
        </w:rPr>
        <w:t>：</w:t>
      </w:r>
    </w:p>
    <w:tbl>
      <w:tblPr>
        <w:tblStyle w:val="a8"/>
        <w:tblW w:w="0" w:type="auto"/>
        <w:tblInd w:w="840" w:type="dxa"/>
        <w:shd w:val="clear" w:color="auto" w:fill="F2F2F2" w:themeFill="background1" w:themeFillShade="F2"/>
        <w:tblLook w:val="04A0"/>
      </w:tblPr>
      <w:tblGrid>
        <w:gridCol w:w="7682"/>
      </w:tblGrid>
      <w:tr w:rsidR="00BC6D0E" w:rsidTr="00CC041C">
        <w:tc>
          <w:tcPr>
            <w:tcW w:w="7682" w:type="dxa"/>
            <w:shd w:val="clear" w:color="auto" w:fill="F2F2F2" w:themeFill="background1" w:themeFillShade="F2"/>
          </w:tcPr>
          <w:p w:rsidR="00BC6D0E" w:rsidRDefault="00291795" w:rsidP="00CC041C">
            <w:r>
              <w:rPr>
                <w:rFonts w:hint="eastAsia"/>
              </w:rPr>
              <w:t>&lt;e</w:t>
            </w:r>
            <w:r w:rsidR="001744D2">
              <w:rPr>
                <w:rFonts w:hint="eastAsia"/>
              </w:rPr>
              <w:t>xception</w:t>
            </w:r>
            <w:r>
              <w:rPr>
                <w:rFonts w:hint="eastAsia"/>
              </w:rPr>
              <w:t>&gt;</w:t>
            </w:r>
          </w:p>
          <w:p w:rsidR="00291795" w:rsidRDefault="00291795" w:rsidP="00CC041C">
            <w:r>
              <w:rPr>
                <w:rFonts w:hint="eastAsia"/>
              </w:rPr>
              <w:tab/>
            </w:r>
            <w:r w:rsidR="00825FD6">
              <w:rPr>
                <w:rFonts w:hint="eastAsia"/>
              </w:rPr>
              <w:t>&lt;c</w:t>
            </w:r>
            <w:r w:rsidR="00D349C6">
              <w:rPr>
                <w:rFonts w:hint="eastAsia"/>
              </w:rPr>
              <w:t>ode</w:t>
            </w:r>
            <w:r w:rsidR="00825FD6">
              <w:rPr>
                <w:rFonts w:hint="eastAsia"/>
              </w:rPr>
              <w:t>&gt;2007&lt;/</w:t>
            </w:r>
            <w:r w:rsidR="00F978CA">
              <w:rPr>
                <w:rFonts w:hint="eastAsia"/>
              </w:rPr>
              <w:t>code</w:t>
            </w:r>
            <w:r w:rsidR="00825FD6">
              <w:rPr>
                <w:rFonts w:hint="eastAsia"/>
              </w:rPr>
              <w:t>&gt;</w:t>
            </w:r>
          </w:p>
          <w:p w:rsidR="00825FD6" w:rsidRDefault="00825FD6" w:rsidP="00CC041C">
            <w:r>
              <w:rPr>
                <w:rFonts w:hint="eastAsia"/>
              </w:rPr>
              <w:tab/>
              <w:t>&lt;t</w:t>
            </w:r>
            <w:r w:rsidR="00F978CA">
              <w:rPr>
                <w:rFonts w:hint="eastAsia"/>
              </w:rPr>
              <w:t>ext</w:t>
            </w:r>
            <w:r>
              <w:rPr>
                <w:rFonts w:hint="eastAsia"/>
              </w:rPr>
              <w:t>&gt;</w:t>
            </w:r>
            <w:r w:rsidR="00B82D9C">
              <w:rPr>
                <w:rFonts w:hint="eastAsia"/>
              </w:rPr>
              <w:t>本系统暂时不支持您的运营商</w:t>
            </w:r>
            <w:r w:rsidR="00F978CA">
              <w:rPr>
                <w:rFonts w:hint="eastAsia"/>
              </w:rPr>
              <w:t xml:space="preserve">&lt;/text </w:t>
            </w:r>
            <w:r>
              <w:rPr>
                <w:rFonts w:hint="eastAsia"/>
              </w:rPr>
              <w:t>&gt;</w:t>
            </w:r>
          </w:p>
          <w:p w:rsidR="00291795" w:rsidRDefault="00291795" w:rsidP="00CC041C">
            <w:r>
              <w:rPr>
                <w:rFonts w:hint="eastAsia"/>
              </w:rPr>
              <w:t>&lt;/</w:t>
            </w:r>
            <w:r w:rsidR="00D349C6">
              <w:rPr>
                <w:rFonts w:hint="eastAsia"/>
              </w:rPr>
              <w:t>exception</w:t>
            </w:r>
            <w:r>
              <w:rPr>
                <w:rFonts w:hint="eastAsia"/>
              </w:rPr>
              <w:t>&gt;</w:t>
            </w:r>
          </w:p>
        </w:tc>
      </w:tr>
    </w:tbl>
    <w:p w:rsidR="00B56230" w:rsidRDefault="006635DC" w:rsidP="00B56230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用手机电话本更新</w:t>
      </w:r>
      <w:r>
        <w:rPr>
          <w:rFonts w:hint="eastAsia"/>
        </w:rPr>
        <w:t>Web</w:t>
      </w:r>
      <w:r>
        <w:rPr>
          <w:rFonts w:hint="eastAsia"/>
        </w:rPr>
        <w:t>电话本</w:t>
      </w:r>
    </w:p>
    <w:tbl>
      <w:tblPr>
        <w:tblStyle w:val="a8"/>
        <w:tblW w:w="0" w:type="auto"/>
        <w:tblInd w:w="840" w:type="dxa"/>
        <w:shd w:val="clear" w:color="auto" w:fill="F2F2F2" w:themeFill="background1" w:themeFillShade="F2"/>
        <w:tblLook w:val="04A0"/>
      </w:tblPr>
      <w:tblGrid>
        <w:gridCol w:w="7682"/>
      </w:tblGrid>
      <w:tr w:rsidR="007255F5" w:rsidTr="00124006">
        <w:tc>
          <w:tcPr>
            <w:tcW w:w="8522" w:type="dxa"/>
            <w:shd w:val="clear" w:color="auto" w:fill="F2F2F2" w:themeFill="background1" w:themeFillShade="F2"/>
          </w:tcPr>
          <w:p w:rsidR="008B5408" w:rsidRDefault="007255F5" w:rsidP="000C2CEB">
            <w:pPr>
              <w:rPr>
                <w:rFonts w:hint="eastAsia"/>
              </w:rPr>
            </w:pPr>
            <w:r>
              <w:t>POST /</w:t>
            </w:r>
            <w:r w:rsidR="00BB6BDC">
              <w:rPr>
                <w:rFonts w:hint="eastAsia"/>
              </w:rPr>
              <w:t>user/</w:t>
            </w:r>
            <w:r>
              <w:t>phonebook/update</w:t>
            </w:r>
            <w:r w:rsidR="000C2CEB">
              <w:rPr>
                <w:rFonts w:hint="eastAsia"/>
              </w:rPr>
              <w:t>?uid=jkfdsioue298432</w:t>
            </w:r>
          </w:p>
          <w:p w:rsidR="00716DE5" w:rsidRDefault="00716DE5" w:rsidP="000C2CEB"/>
          <w:p w:rsidR="007255F5" w:rsidRDefault="007255F5" w:rsidP="007255F5">
            <w:r>
              <w:t>&lt;phonebook&gt;</w:t>
            </w:r>
          </w:p>
          <w:p w:rsidR="007255F5" w:rsidRDefault="007255F5" w:rsidP="007255F5">
            <w:r>
              <w:rPr>
                <w:rFonts w:hint="eastAsia"/>
              </w:rPr>
              <w:lastRenderedPageBreak/>
              <w:tab/>
              <w:t>&lt;</w:t>
            </w:r>
            <w:r w:rsidR="00A41494">
              <w:rPr>
                <w:rFonts w:hint="eastAsia"/>
              </w:rPr>
              <w:t>pb</w:t>
            </w:r>
            <w:r>
              <w:rPr>
                <w:rFonts w:hint="eastAsia"/>
              </w:rPr>
              <w:t>i&gt;&lt;n&gt;</w:t>
            </w:r>
            <w:r>
              <w:rPr>
                <w:rFonts w:hint="eastAsia"/>
              </w:rPr>
              <w:t>张三</w:t>
            </w:r>
            <w:r>
              <w:rPr>
                <w:rFonts w:hint="eastAsia"/>
              </w:rPr>
              <w:t>&lt;/n&gt;&lt;p&gt;13912345670&lt;/p&gt;&lt;/</w:t>
            </w:r>
            <w:r w:rsidR="00E20369">
              <w:rPr>
                <w:rFonts w:hint="eastAsia"/>
              </w:rPr>
              <w:t>pb</w:t>
            </w:r>
            <w:r>
              <w:rPr>
                <w:rFonts w:hint="eastAsia"/>
              </w:rPr>
              <w:t>i&gt;</w:t>
            </w:r>
          </w:p>
          <w:p w:rsidR="007255F5" w:rsidRDefault="007255F5" w:rsidP="007255F5">
            <w:r>
              <w:rPr>
                <w:rFonts w:hint="eastAsia"/>
              </w:rPr>
              <w:tab/>
              <w:t>&lt;</w:t>
            </w:r>
            <w:r w:rsidR="00D251AD">
              <w:rPr>
                <w:rFonts w:hint="eastAsia"/>
              </w:rPr>
              <w:t>pb</w:t>
            </w:r>
            <w:r>
              <w:rPr>
                <w:rFonts w:hint="eastAsia"/>
              </w:rPr>
              <w:t>i&gt;&lt;n&gt;</w:t>
            </w:r>
            <w:r>
              <w:rPr>
                <w:rFonts w:hint="eastAsia"/>
              </w:rPr>
              <w:t>李四</w:t>
            </w:r>
            <w:r>
              <w:rPr>
                <w:rFonts w:hint="eastAsia"/>
              </w:rPr>
              <w:t>&lt;/n&gt;&lt;p&gt;13912345671&lt;/p&gt;&lt;/</w:t>
            </w:r>
            <w:r w:rsidR="00E20369">
              <w:rPr>
                <w:rFonts w:hint="eastAsia"/>
              </w:rPr>
              <w:t>pb</w:t>
            </w:r>
            <w:r>
              <w:rPr>
                <w:rFonts w:hint="eastAsia"/>
              </w:rPr>
              <w:t>i&gt;</w:t>
            </w:r>
          </w:p>
          <w:p w:rsidR="007255F5" w:rsidRDefault="007255F5" w:rsidP="007255F5">
            <w:r>
              <w:rPr>
                <w:rFonts w:hint="eastAsia"/>
              </w:rPr>
              <w:tab/>
              <w:t>&lt;</w:t>
            </w:r>
            <w:r w:rsidR="00D251AD">
              <w:rPr>
                <w:rFonts w:hint="eastAsia"/>
              </w:rPr>
              <w:t>pb</w:t>
            </w:r>
            <w:r>
              <w:rPr>
                <w:rFonts w:hint="eastAsia"/>
              </w:rPr>
              <w:t>i&gt;&lt;n&gt;</w:t>
            </w:r>
            <w:r>
              <w:rPr>
                <w:rFonts w:hint="eastAsia"/>
              </w:rPr>
              <w:t>王五</w:t>
            </w:r>
            <w:r>
              <w:rPr>
                <w:rFonts w:hint="eastAsia"/>
              </w:rPr>
              <w:t>&lt;/n&gt;&lt;p&gt;13912345672&lt;/p&gt;&lt;/</w:t>
            </w:r>
            <w:r w:rsidR="00E20369">
              <w:rPr>
                <w:rFonts w:hint="eastAsia"/>
              </w:rPr>
              <w:t>pb</w:t>
            </w:r>
            <w:r>
              <w:rPr>
                <w:rFonts w:hint="eastAsia"/>
              </w:rPr>
              <w:t>i&gt;</w:t>
            </w:r>
          </w:p>
          <w:p w:rsidR="007255F5" w:rsidRDefault="007255F5" w:rsidP="007255F5">
            <w:r>
              <w:rPr>
                <w:rFonts w:hint="eastAsia"/>
              </w:rPr>
              <w:tab/>
              <w:t>&lt;</w:t>
            </w:r>
            <w:r w:rsidR="00D251AD">
              <w:rPr>
                <w:rFonts w:hint="eastAsia"/>
              </w:rPr>
              <w:t>pb</w:t>
            </w:r>
            <w:r>
              <w:rPr>
                <w:rFonts w:hint="eastAsia"/>
              </w:rPr>
              <w:t>i&gt;&lt;n&gt;</w:t>
            </w:r>
            <w:r>
              <w:rPr>
                <w:rFonts w:hint="eastAsia"/>
              </w:rPr>
              <w:t>赵六</w:t>
            </w:r>
            <w:r>
              <w:rPr>
                <w:rFonts w:hint="eastAsia"/>
              </w:rPr>
              <w:t>&lt;/n&gt;&lt;p&gt;13912345673&lt;/p&gt;&lt;/</w:t>
            </w:r>
            <w:r w:rsidR="00E20369">
              <w:rPr>
                <w:rFonts w:hint="eastAsia"/>
              </w:rPr>
              <w:t>pb</w:t>
            </w:r>
            <w:r>
              <w:rPr>
                <w:rFonts w:hint="eastAsia"/>
              </w:rPr>
              <w:t>i&gt;</w:t>
            </w:r>
          </w:p>
          <w:p w:rsidR="007255F5" w:rsidRDefault="007255F5" w:rsidP="007255F5">
            <w:r>
              <w:rPr>
                <w:rFonts w:hint="eastAsia"/>
              </w:rPr>
              <w:tab/>
              <w:t>&lt;</w:t>
            </w:r>
            <w:r w:rsidR="00D251AD">
              <w:rPr>
                <w:rFonts w:hint="eastAsia"/>
              </w:rPr>
              <w:t>pb</w:t>
            </w:r>
            <w:r>
              <w:rPr>
                <w:rFonts w:hint="eastAsia"/>
              </w:rPr>
              <w:t>i&gt;&lt;n&gt;</w:t>
            </w:r>
            <w:r>
              <w:rPr>
                <w:rFonts w:hint="eastAsia"/>
              </w:rPr>
              <w:t>钱七</w:t>
            </w:r>
            <w:r>
              <w:rPr>
                <w:rFonts w:hint="eastAsia"/>
              </w:rPr>
              <w:t>&lt;/n&gt;&lt;p&gt;13912345674&lt;/p&gt;&lt;/</w:t>
            </w:r>
            <w:r w:rsidR="00E20369">
              <w:rPr>
                <w:rFonts w:hint="eastAsia"/>
              </w:rPr>
              <w:t>pb</w:t>
            </w:r>
            <w:r>
              <w:rPr>
                <w:rFonts w:hint="eastAsia"/>
              </w:rPr>
              <w:t>i&gt;</w:t>
            </w:r>
          </w:p>
          <w:p w:rsidR="000C2CEB" w:rsidRDefault="007255F5" w:rsidP="007255F5">
            <w:pPr>
              <w:pStyle w:val="a6"/>
              <w:ind w:firstLineChars="0" w:firstLine="0"/>
            </w:pPr>
            <w:r>
              <w:t>&lt;/phonebook&gt;</w:t>
            </w:r>
          </w:p>
        </w:tc>
      </w:tr>
    </w:tbl>
    <w:p w:rsidR="0016296D" w:rsidRDefault="0016296D" w:rsidP="00FE5F95">
      <w:pPr>
        <w:pStyle w:val="2"/>
      </w:pPr>
      <w:r>
        <w:rPr>
          <w:rFonts w:hint="eastAsia"/>
        </w:rPr>
        <w:lastRenderedPageBreak/>
        <w:t>彩像业务简介</w:t>
      </w:r>
    </w:p>
    <w:p w:rsidR="004D68FF" w:rsidRDefault="00DA156C" w:rsidP="004D68FF">
      <w:pPr>
        <w:rPr>
          <w:rFonts w:ascii="宋体" w:hAnsi="宋体"/>
        </w:rPr>
      </w:pPr>
      <w:r w:rsidRPr="00590949">
        <w:rPr>
          <w:rFonts w:ascii="宋体" w:hAnsi="宋体" w:hint="eastAsia"/>
        </w:rPr>
        <w:t>彩像业务是一项由被叫或（和）主叫用户定制，能够向对方提供定制方用户的个人信息展示相关的业务</w:t>
      </w:r>
      <w:bookmarkStart w:id="0" w:name="OLE_LINK5"/>
      <w:bookmarkStart w:id="1" w:name="OLE_LINK6"/>
      <w:r>
        <w:rPr>
          <w:rFonts w:ascii="宋体" w:hAnsi="宋体" w:hint="eastAsia"/>
        </w:rPr>
        <w:t>(参考《</w:t>
      </w:r>
      <w:r w:rsidR="00B15490" w:rsidRPr="00590949">
        <w:rPr>
          <w:rFonts w:ascii="宋体" w:hAnsi="宋体" w:hint="eastAsia"/>
        </w:rPr>
        <w:t>彩像软件功能需求</w:t>
      </w:r>
      <w:r>
        <w:rPr>
          <w:rFonts w:ascii="宋体" w:hAnsi="宋体" w:hint="eastAsia"/>
        </w:rPr>
        <w:t>》)</w:t>
      </w:r>
      <w:bookmarkEnd w:id="0"/>
      <w:bookmarkEnd w:id="1"/>
      <w:r w:rsidR="008D0C32">
        <w:rPr>
          <w:rFonts w:ascii="宋体" w:hAnsi="宋体" w:hint="eastAsia"/>
        </w:rPr>
        <w:t>。</w:t>
      </w:r>
      <w:r w:rsidR="001A2C41">
        <w:rPr>
          <w:rFonts w:ascii="宋体" w:hAnsi="宋体" w:hint="eastAsia"/>
        </w:rPr>
        <w:t>下面列举一些彩像业务的主要功能点的协议实现。</w:t>
      </w:r>
    </w:p>
    <w:p w:rsidR="002F23EB" w:rsidRDefault="00DA2A12" w:rsidP="002F23EB">
      <w:pPr>
        <w:pStyle w:val="3"/>
      </w:pPr>
      <w:r>
        <w:rPr>
          <w:rFonts w:hint="eastAsia"/>
        </w:rPr>
        <w:t>激活</w:t>
      </w:r>
      <w:r w:rsidR="00FD1D76">
        <w:rPr>
          <w:rFonts w:hint="eastAsia"/>
        </w:rPr>
        <w:t>彩像</w:t>
      </w:r>
      <w:r w:rsidR="000A0075">
        <w:rPr>
          <w:rFonts w:hint="eastAsia"/>
        </w:rPr>
        <w:t>业务</w:t>
      </w:r>
    </w:p>
    <w:p w:rsidR="004D1898" w:rsidRDefault="00881C8D" w:rsidP="004D1898">
      <w:r>
        <w:rPr>
          <w:rFonts w:hint="eastAsia"/>
        </w:rPr>
        <w:t>彩像用户安装彩像软件后，需要</w:t>
      </w:r>
      <w:r w:rsidR="00371195">
        <w:rPr>
          <w:rFonts w:hint="eastAsia"/>
        </w:rPr>
        <w:t>向</w:t>
      </w:r>
      <w:r w:rsidR="00462175">
        <w:rPr>
          <w:rFonts w:hint="eastAsia"/>
        </w:rPr>
        <w:t>系统提交认证过的手机号码，才能实现在电话事件时</w:t>
      </w:r>
      <w:r w:rsidR="009C4909">
        <w:rPr>
          <w:rFonts w:hint="eastAsia"/>
        </w:rPr>
        <w:t>让别人</w:t>
      </w:r>
      <w:r w:rsidR="00462175">
        <w:rPr>
          <w:rFonts w:hint="eastAsia"/>
        </w:rPr>
        <w:t>获取</w:t>
      </w:r>
      <w:r w:rsidR="003536C8">
        <w:rPr>
          <w:rFonts w:hint="eastAsia"/>
        </w:rPr>
        <w:t>自己为</w:t>
      </w:r>
      <w:r w:rsidR="009056A0">
        <w:rPr>
          <w:rFonts w:hint="eastAsia"/>
        </w:rPr>
        <w:t>其他彩像用户</w:t>
      </w:r>
      <w:r w:rsidR="00F0713B">
        <w:rPr>
          <w:rFonts w:hint="eastAsia"/>
        </w:rPr>
        <w:t>定制</w:t>
      </w:r>
      <w:r w:rsidR="000B220D">
        <w:rPr>
          <w:rFonts w:hint="eastAsia"/>
        </w:rPr>
        <w:t>的彩像</w:t>
      </w:r>
      <w:r w:rsidR="00E12D2F">
        <w:rPr>
          <w:rFonts w:hint="eastAsia"/>
        </w:rPr>
        <w:t>进行展示</w:t>
      </w:r>
      <w:r w:rsidR="000B220D">
        <w:rPr>
          <w:rFonts w:hint="eastAsia"/>
        </w:rPr>
        <w:t>。</w:t>
      </w:r>
      <w:r w:rsidR="00C65D1B">
        <w:rPr>
          <w:rFonts w:hint="eastAsia"/>
        </w:rPr>
        <w:t>获取用户手机号码激活业务有两种模式：白名单</w:t>
      </w:r>
      <w:r w:rsidR="00C65D1B">
        <w:rPr>
          <w:rFonts w:hint="eastAsia"/>
        </w:rPr>
        <w:t>(</w:t>
      </w:r>
      <w:r w:rsidR="00C65D1B">
        <w:rPr>
          <w:rFonts w:hint="eastAsia"/>
        </w:rPr>
        <w:t>手机</w:t>
      </w:r>
      <w:r w:rsidR="00C65D1B">
        <w:rPr>
          <w:rFonts w:hint="eastAsia"/>
        </w:rPr>
        <w:t>wap</w:t>
      </w:r>
      <w:r w:rsidR="00C65D1B">
        <w:rPr>
          <w:rFonts w:hint="eastAsia"/>
        </w:rPr>
        <w:t>上网时运营商网关在</w:t>
      </w:r>
      <w:r w:rsidR="00C65D1B">
        <w:rPr>
          <w:rFonts w:hint="eastAsia"/>
        </w:rPr>
        <w:t>http</w:t>
      </w:r>
      <w:r w:rsidR="00C65D1B">
        <w:rPr>
          <w:rFonts w:hint="eastAsia"/>
        </w:rPr>
        <w:t>头里附加了手机号码</w:t>
      </w:r>
      <w:r w:rsidR="00B52FDE">
        <w:rPr>
          <w:rFonts w:hint="eastAsia"/>
        </w:rPr>
        <w:t>信息</w:t>
      </w:r>
      <w:r w:rsidR="00C65D1B">
        <w:rPr>
          <w:rFonts w:hint="eastAsia"/>
        </w:rPr>
        <w:t>)</w:t>
      </w:r>
      <w:r w:rsidR="00C65D1B">
        <w:rPr>
          <w:rFonts w:hint="eastAsia"/>
        </w:rPr>
        <w:t>和短信。</w:t>
      </w:r>
    </w:p>
    <w:p w:rsidR="00DA520D" w:rsidRPr="00DA520D" w:rsidRDefault="00DA520D" w:rsidP="004D1898">
      <w:r>
        <w:rPr>
          <w:rFonts w:hint="eastAsia"/>
        </w:rPr>
        <w:t>业务激活后，终端可以从服务器得到一个用户标识</w:t>
      </w:r>
      <w:r>
        <w:rPr>
          <w:rFonts w:hint="eastAsia"/>
        </w:rPr>
        <w:t>(uid)</w:t>
      </w:r>
      <w:r>
        <w:rPr>
          <w:rFonts w:hint="eastAsia"/>
        </w:rPr>
        <w:t>，此后所有彩像业务请求</w:t>
      </w:r>
      <w:r w:rsidR="004E7E1F">
        <w:rPr>
          <w:rFonts w:hint="eastAsia"/>
        </w:rPr>
        <w:t>都必须发送</w:t>
      </w:r>
      <w:r>
        <w:rPr>
          <w:rFonts w:hint="eastAsia"/>
        </w:rPr>
        <w:t>此用户标识</w:t>
      </w:r>
      <w:r w:rsidR="009570E7">
        <w:rPr>
          <w:rFonts w:hint="eastAsia"/>
        </w:rPr>
        <w:t>(uid)</w:t>
      </w:r>
      <w:r>
        <w:rPr>
          <w:rFonts w:hint="eastAsia"/>
        </w:rPr>
        <w:t>来</w:t>
      </w:r>
      <w:r w:rsidR="004E7E1F">
        <w:rPr>
          <w:rFonts w:hint="eastAsia"/>
        </w:rPr>
        <w:t>鉴别</w:t>
      </w:r>
      <w:r w:rsidR="00B433C8">
        <w:rPr>
          <w:rFonts w:hint="eastAsia"/>
        </w:rPr>
        <w:t>用户</w:t>
      </w:r>
      <w:r>
        <w:rPr>
          <w:rFonts w:hint="eastAsia"/>
        </w:rPr>
        <w:t>。</w:t>
      </w:r>
    </w:p>
    <w:p w:rsidR="000E4D66" w:rsidRPr="000E4D66" w:rsidRDefault="000E4D66" w:rsidP="004D1898">
      <w:r>
        <w:rPr>
          <w:rFonts w:hint="eastAsia"/>
        </w:rPr>
        <w:t>下图是白名单激活</w:t>
      </w:r>
      <w:r w:rsidR="00112968">
        <w:rPr>
          <w:rFonts w:hint="eastAsia"/>
        </w:rPr>
        <w:t>模式</w:t>
      </w:r>
      <w:r>
        <w:rPr>
          <w:rFonts w:hint="eastAsia"/>
        </w:rPr>
        <w:t>：</w:t>
      </w:r>
    </w:p>
    <w:p w:rsidR="006A0373" w:rsidRDefault="006A0373" w:rsidP="004D1898"/>
    <w:p w:rsidR="006A7706" w:rsidRDefault="00422768" w:rsidP="004D1898">
      <w:r w:rsidRPr="00D0549A">
        <w:rPr>
          <w:kern w:val="0"/>
        </w:rPr>
        <w:object w:dxaOrig="7245" w:dyaOrig="4365">
          <v:shape id="_x0000_i1027" type="#_x0000_t75" style="width:362.25pt;height:218.25pt" o:ole="">
            <v:imagedata r:id="rId15" o:title=""/>
          </v:shape>
          <o:OLEObject Type="Embed" ProgID="Visio.Drawing.11" ShapeID="_x0000_i1027" DrawAspect="Content" ObjectID="_1296264517" r:id="rId16"/>
        </w:object>
      </w:r>
    </w:p>
    <w:p w:rsidR="00CF2E63" w:rsidRDefault="00112968" w:rsidP="004D1898">
      <w:r>
        <w:rPr>
          <w:rFonts w:hint="eastAsia"/>
        </w:rPr>
        <w:t>下图是短信激活模式：</w:t>
      </w:r>
    </w:p>
    <w:bookmarkStart w:id="2" w:name="OLE_LINK7"/>
    <w:bookmarkStart w:id="3" w:name="OLE_LINK8"/>
    <w:bookmarkStart w:id="4" w:name="OLE_LINK11"/>
    <w:p w:rsidR="00112968" w:rsidRDefault="009B016F" w:rsidP="004D1898">
      <w:r>
        <w:object w:dxaOrig="7245" w:dyaOrig="4365">
          <v:shape id="_x0000_i1028" type="#_x0000_t75" style="width:362.25pt;height:218.25pt" o:ole="">
            <v:imagedata r:id="rId17" o:title=""/>
          </v:shape>
          <o:OLEObject Type="Embed" ProgID="Visio.Drawing.11" ShapeID="_x0000_i1028" DrawAspect="Content" ObjectID="_1296264518" r:id="rId18"/>
        </w:object>
      </w:r>
      <w:bookmarkEnd w:id="2"/>
      <w:bookmarkEnd w:id="3"/>
      <w:bookmarkEnd w:id="4"/>
      <w:r w:rsidR="00CF2E63">
        <w:rPr>
          <w:rFonts w:hint="eastAsia"/>
        </w:rPr>
        <w:t xml:space="preserve"> </w:t>
      </w:r>
    </w:p>
    <w:p w:rsidR="00655213" w:rsidRDefault="00655213" w:rsidP="00655213">
      <w:pPr>
        <w:pStyle w:val="3"/>
      </w:pPr>
      <w:r>
        <w:rPr>
          <w:rFonts w:hint="eastAsia"/>
        </w:rPr>
        <w:t>电话事件时展示彩像</w:t>
      </w:r>
    </w:p>
    <w:p w:rsidR="005C7659" w:rsidRDefault="00B66104" w:rsidP="005C7659">
      <w:r>
        <w:rPr>
          <w:rFonts w:hint="eastAsia"/>
        </w:rPr>
        <w:t>电话事件时展示彩像的流程如下图：</w:t>
      </w:r>
    </w:p>
    <w:bookmarkStart w:id="5" w:name="OLE_LINK1"/>
    <w:bookmarkStart w:id="6" w:name="OLE_LINK2"/>
    <w:p w:rsidR="00975D97" w:rsidRDefault="00846FE0" w:rsidP="005C7659">
      <w:r>
        <w:object w:dxaOrig="7245" w:dyaOrig="4365">
          <v:shape id="_x0000_i1029" type="#_x0000_t75" style="width:362.25pt;height:218.25pt" o:ole="">
            <v:imagedata r:id="rId19" o:title=""/>
          </v:shape>
          <o:OLEObject Type="Embed" ProgID="Visio.Drawing.11" ShapeID="_x0000_i1029" DrawAspect="Content" ObjectID="_1296264519" r:id="rId20"/>
        </w:object>
      </w:r>
      <w:bookmarkEnd w:id="5"/>
      <w:bookmarkEnd w:id="6"/>
    </w:p>
    <w:p w:rsidR="00491BE2" w:rsidRDefault="00491BE2" w:rsidP="00491BE2">
      <w:pPr>
        <w:pStyle w:val="3"/>
      </w:pPr>
      <w:r>
        <w:rPr>
          <w:rFonts w:hint="eastAsia"/>
        </w:rPr>
        <w:t>DIY</w:t>
      </w:r>
      <w:r>
        <w:rPr>
          <w:rFonts w:hint="eastAsia"/>
        </w:rPr>
        <w:t>上传彩像</w:t>
      </w:r>
    </w:p>
    <w:p w:rsidR="005715C0" w:rsidRDefault="007D6713" w:rsidP="005715C0">
      <w:pPr>
        <w:rPr>
          <w:rFonts w:ascii="宋体" w:hAnsi="宋体"/>
        </w:rPr>
      </w:pPr>
      <w:r w:rsidRPr="00590949">
        <w:rPr>
          <w:rFonts w:ascii="宋体" w:hAnsi="宋体" w:hint="eastAsia"/>
        </w:rPr>
        <w:t>用户可选择上传自己手机本地的多媒体内容，电话事件时，作为对方展示的彩像内容</w:t>
      </w:r>
      <w:r>
        <w:rPr>
          <w:rFonts w:ascii="宋体" w:hAnsi="宋体" w:hint="eastAsia"/>
        </w:rPr>
        <w:t>(参考《</w:t>
      </w:r>
      <w:r w:rsidRPr="00590949">
        <w:rPr>
          <w:rFonts w:ascii="宋体" w:hAnsi="宋体" w:hint="eastAsia"/>
        </w:rPr>
        <w:t>彩像软件功能需求</w:t>
      </w:r>
      <w:r>
        <w:rPr>
          <w:rFonts w:ascii="宋体" w:hAnsi="宋体" w:hint="eastAsia"/>
        </w:rPr>
        <w:t>》)。</w:t>
      </w:r>
    </w:p>
    <w:p w:rsidR="00062B5D" w:rsidRDefault="00096A95" w:rsidP="005715C0">
      <w:pPr>
        <w:rPr>
          <w:rFonts w:ascii="宋体" w:hAnsi="宋体"/>
        </w:rPr>
      </w:pPr>
      <w:r>
        <w:rPr>
          <w:rFonts w:ascii="宋体" w:hAnsi="宋体" w:hint="eastAsia"/>
        </w:rPr>
        <w:t>上传和定制</w:t>
      </w:r>
      <w:r w:rsidR="007F2366">
        <w:rPr>
          <w:rFonts w:ascii="宋体" w:hAnsi="宋体" w:hint="eastAsia"/>
        </w:rPr>
        <w:t>分两个</w:t>
      </w:r>
      <w:r w:rsidR="003476A9">
        <w:rPr>
          <w:rFonts w:ascii="宋体" w:hAnsi="宋体" w:hint="eastAsia"/>
        </w:rPr>
        <w:t>步骤</w:t>
      </w:r>
      <w:r>
        <w:rPr>
          <w:rFonts w:ascii="宋体" w:hAnsi="宋体" w:hint="eastAsia"/>
        </w:rPr>
        <w:t>实现</w:t>
      </w:r>
      <w:r w:rsidR="00DD5A66">
        <w:rPr>
          <w:rFonts w:ascii="宋体" w:hAnsi="宋体" w:hint="eastAsia"/>
        </w:rPr>
        <w:t>，如下图所示</w:t>
      </w:r>
      <w:r>
        <w:rPr>
          <w:rFonts w:ascii="宋体" w:hAnsi="宋体" w:hint="eastAsia"/>
        </w:rPr>
        <w:t>：</w:t>
      </w:r>
    </w:p>
    <w:bookmarkStart w:id="7" w:name="OLE_LINK9"/>
    <w:bookmarkStart w:id="8" w:name="OLE_LINK10"/>
    <w:p w:rsidR="00DD5A66" w:rsidRPr="00DD5A66" w:rsidRDefault="000F0CC6" w:rsidP="005715C0">
      <w:r>
        <w:object w:dxaOrig="7245" w:dyaOrig="4365">
          <v:shape id="_x0000_i1030" type="#_x0000_t75" style="width:362.25pt;height:218.25pt" o:ole="">
            <v:imagedata r:id="rId21" o:title=""/>
          </v:shape>
          <o:OLEObject Type="Embed" ProgID="Visio.Drawing.11" ShapeID="_x0000_i1030" DrawAspect="Content" ObjectID="_1296264520" r:id="rId22"/>
        </w:object>
      </w:r>
      <w:bookmarkEnd w:id="7"/>
      <w:bookmarkEnd w:id="8"/>
    </w:p>
    <w:p w:rsidR="0041626B" w:rsidRDefault="00813D10" w:rsidP="0016296D">
      <w:pPr>
        <w:pStyle w:val="2"/>
      </w:pPr>
      <w:r>
        <w:rPr>
          <w:rFonts w:hint="eastAsia"/>
        </w:rPr>
        <w:t>彩像</w:t>
      </w:r>
      <w:r w:rsidR="00FE2E87">
        <w:rPr>
          <w:rFonts w:hint="eastAsia"/>
        </w:rPr>
        <w:t>服务</w:t>
      </w:r>
      <w:r>
        <w:rPr>
          <w:rFonts w:hint="eastAsia"/>
        </w:rPr>
        <w:t>API</w:t>
      </w:r>
    </w:p>
    <w:p w:rsidR="0054101E" w:rsidRPr="0054101E" w:rsidRDefault="0054101E" w:rsidP="0054101E">
      <w:r>
        <w:rPr>
          <w:rFonts w:hint="eastAsia"/>
        </w:rPr>
        <w:t>所有传输</w:t>
      </w:r>
      <w:r w:rsidR="00AD0F44">
        <w:rPr>
          <w:rFonts w:hint="eastAsia"/>
        </w:rPr>
        <w:t>用到</w:t>
      </w:r>
      <w:r>
        <w:rPr>
          <w:rFonts w:hint="eastAsia"/>
        </w:rPr>
        <w:t>的</w:t>
      </w:r>
      <w:r>
        <w:rPr>
          <w:rFonts w:hint="eastAsia"/>
        </w:rPr>
        <w:t>xml schema</w:t>
      </w:r>
      <w:r>
        <w:rPr>
          <w:rFonts w:hint="eastAsia"/>
        </w:rPr>
        <w:t>定义在文件</w:t>
      </w:r>
      <w:hyperlink r:id="rId23" w:history="1">
        <w:r w:rsidRPr="00754E81">
          <w:rPr>
            <w:rStyle w:val="a7"/>
            <w:rFonts w:hint="eastAsia"/>
            <w:b/>
          </w:rPr>
          <w:t>protocol.xsd</w:t>
        </w:r>
      </w:hyperlink>
      <w:r>
        <w:rPr>
          <w:rFonts w:hint="eastAsia"/>
        </w:rPr>
        <w:t>里面。</w:t>
      </w:r>
    </w:p>
    <w:p w:rsidR="009175FE" w:rsidRDefault="009175FE" w:rsidP="009175FE">
      <w:pPr>
        <w:pStyle w:val="3"/>
      </w:pPr>
      <w:r>
        <w:rPr>
          <w:rFonts w:hint="eastAsia"/>
        </w:rPr>
        <w:t>服务</w:t>
      </w:r>
      <w:r>
        <w:rPr>
          <w:rFonts w:hint="eastAsia"/>
        </w:rPr>
        <w:t>(Service)</w:t>
      </w:r>
    </w:p>
    <w:p w:rsidR="00B05256" w:rsidRPr="004E6B75" w:rsidRDefault="00B05256" w:rsidP="00675D68">
      <w:pPr>
        <w:pStyle w:val="4"/>
        <w:rPr>
          <w:color w:val="E5DFEC" w:themeColor="accent4" w:themeTint="33"/>
        </w:rPr>
      </w:pPr>
      <w:r w:rsidRPr="004E6B75">
        <w:rPr>
          <w:rFonts w:hint="eastAsia"/>
          <w:color w:val="E5DFEC" w:themeColor="accent4" w:themeTint="33"/>
        </w:rPr>
        <w:t>获取全局唯一标识</w:t>
      </w:r>
      <w:r w:rsidRPr="004E6B75">
        <w:rPr>
          <w:rFonts w:hint="eastAsia"/>
          <w:color w:val="E5DFEC" w:themeColor="accent4" w:themeTint="33"/>
        </w:rPr>
        <w:t>(GetGuid)</w:t>
      </w:r>
    </w:p>
    <w:p w:rsidR="004B0839" w:rsidRPr="004E6B75" w:rsidRDefault="004B0839" w:rsidP="006613F0">
      <w:pPr>
        <w:rPr>
          <w:color w:val="E5DFEC" w:themeColor="accent4" w:themeTint="33"/>
        </w:rPr>
      </w:pPr>
      <w:r w:rsidRPr="004E6B75">
        <w:rPr>
          <w:rFonts w:hint="eastAsia"/>
          <w:color w:val="E5DFEC" w:themeColor="accent4" w:themeTint="33"/>
        </w:rPr>
        <w:t>请求：</w:t>
      </w:r>
    </w:p>
    <w:p w:rsidR="004B0839" w:rsidRPr="004E6B75" w:rsidRDefault="00371B10" w:rsidP="006613F0">
      <w:pPr>
        <w:rPr>
          <w:color w:val="E5DFEC" w:themeColor="accent4" w:themeTint="33"/>
        </w:rPr>
      </w:pPr>
      <w:r w:rsidRPr="004E6B75">
        <w:rPr>
          <w:rFonts w:hint="eastAsia"/>
          <w:color w:val="E5DFEC" w:themeColor="accent4" w:themeTint="33"/>
        </w:rPr>
        <w:t>GET /service/guid</w:t>
      </w:r>
    </w:p>
    <w:p w:rsidR="00313686" w:rsidRDefault="00313686" w:rsidP="006613F0">
      <w:pPr>
        <w:rPr>
          <w:rFonts w:hint="eastAsia"/>
          <w:color w:val="E5DFEC" w:themeColor="accent4" w:themeTint="33"/>
        </w:rPr>
      </w:pPr>
    </w:p>
    <w:p w:rsidR="00F30D77" w:rsidRPr="004E6B75" w:rsidRDefault="00371B10" w:rsidP="006613F0">
      <w:pPr>
        <w:rPr>
          <w:color w:val="E5DFEC" w:themeColor="accent4" w:themeTint="33"/>
        </w:rPr>
      </w:pPr>
      <w:r w:rsidRPr="004E6B75">
        <w:rPr>
          <w:rFonts w:hint="eastAsia"/>
          <w:color w:val="E5DFEC" w:themeColor="accent4" w:themeTint="33"/>
        </w:rPr>
        <w:t>应答：</w:t>
      </w:r>
    </w:p>
    <w:p w:rsidR="00C654FA" w:rsidRDefault="00D47008" w:rsidP="006613F0">
      <w:pPr>
        <w:rPr>
          <w:rFonts w:hint="eastAsia"/>
          <w:color w:val="E5DFEC" w:themeColor="accent4" w:themeTint="33"/>
        </w:rPr>
      </w:pPr>
      <w:r w:rsidRPr="004E6B75">
        <w:rPr>
          <w:rFonts w:ascii="MS Shell Dlg" w:hAnsi="MS Shell Dlg" w:cs="MS Shell Dlg"/>
          <w:noProof/>
          <w:color w:val="E5DFEC" w:themeColor="accent4" w:themeTint="33"/>
          <w:kern w:val="0"/>
          <w:sz w:val="24"/>
          <w:szCs w:val="24"/>
        </w:rPr>
        <w:drawing>
          <wp:inline distT="0" distB="0" distL="0" distR="0">
            <wp:extent cx="741680" cy="448310"/>
            <wp:effectExtent l="19050" t="0" r="127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1680" cy="448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05B8" w:rsidRPr="004E6B75" w:rsidRDefault="002405B8" w:rsidP="006613F0">
      <w:pPr>
        <w:rPr>
          <w:color w:val="E5DFEC" w:themeColor="accent4" w:themeTint="33"/>
        </w:rPr>
      </w:pPr>
    </w:p>
    <w:p w:rsidR="0021503D" w:rsidRDefault="004F13DE" w:rsidP="00675D68">
      <w:pPr>
        <w:pStyle w:val="4"/>
      </w:pPr>
      <w:r>
        <w:rPr>
          <w:rFonts w:hint="eastAsia"/>
        </w:rPr>
        <w:t>查询</w:t>
      </w:r>
      <w:r w:rsidR="00A80B39">
        <w:rPr>
          <w:rFonts w:hint="eastAsia"/>
        </w:rPr>
        <w:t>彩像</w:t>
      </w:r>
      <w:r>
        <w:rPr>
          <w:rFonts w:hint="eastAsia"/>
        </w:rPr>
        <w:t>服务</w:t>
      </w:r>
      <w:r w:rsidR="00A80B39">
        <w:rPr>
          <w:rFonts w:hint="eastAsia"/>
        </w:rPr>
        <w:t>信息</w:t>
      </w:r>
      <w:r w:rsidR="00675D68">
        <w:rPr>
          <w:rFonts w:hint="eastAsia"/>
        </w:rPr>
        <w:t>(GetService</w:t>
      </w:r>
      <w:r w:rsidR="00834DEB">
        <w:rPr>
          <w:rFonts w:hint="eastAsia"/>
        </w:rPr>
        <w:t>Config</w:t>
      </w:r>
      <w:r w:rsidR="00675D68">
        <w:rPr>
          <w:rFonts w:hint="eastAsia"/>
        </w:rPr>
        <w:t>)</w:t>
      </w:r>
    </w:p>
    <w:p w:rsidR="002972ED" w:rsidRDefault="00A53D79" w:rsidP="00A53D79">
      <w:r>
        <w:rPr>
          <w:rFonts w:hint="eastAsia"/>
        </w:rPr>
        <w:t>请求：</w:t>
      </w:r>
    </w:p>
    <w:p w:rsidR="00A53D79" w:rsidRDefault="00A53D79" w:rsidP="00A53D79">
      <w:r>
        <w:rPr>
          <w:rFonts w:hint="eastAsia"/>
        </w:rPr>
        <w:t>GET /</w:t>
      </w:r>
      <w:r w:rsidR="00C5212A">
        <w:rPr>
          <w:rFonts w:hint="eastAsia"/>
        </w:rPr>
        <w:t>service/</w:t>
      </w:r>
      <w:r w:rsidR="009B6FDB">
        <w:rPr>
          <w:rFonts w:hint="eastAsia"/>
        </w:rPr>
        <w:t>config</w:t>
      </w:r>
      <w:r>
        <w:rPr>
          <w:rFonts w:hint="eastAsia"/>
        </w:rPr>
        <w:t>?imsi={imsi}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19"/>
        <w:gridCol w:w="6408"/>
        <w:gridCol w:w="539"/>
      </w:tblGrid>
      <w:tr w:rsidR="00F85002" w:rsidRPr="00436474" w:rsidTr="00F85002">
        <w:trPr>
          <w:tblHeader/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5002" w:rsidRPr="00436474" w:rsidRDefault="009409C5" w:rsidP="00436474">
            <w:r>
              <w:t>参数</w:t>
            </w:r>
            <w:r w:rsidR="00F85002" w:rsidRPr="00436474">
              <w:t>名称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5002" w:rsidRPr="00436474" w:rsidRDefault="00F85002" w:rsidP="00436474">
            <w:r w:rsidRPr="00436474">
              <w:t>描述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5002" w:rsidRPr="00436474" w:rsidRDefault="00F85002" w:rsidP="00436474">
            <w:r w:rsidRPr="00436474">
              <w:t>必须</w:t>
            </w:r>
          </w:p>
        </w:tc>
      </w:tr>
      <w:tr w:rsidR="00F85002" w:rsidTr="00F85002">
        <w:trPr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5002" w:rsidRPr="00436474" w:rsidRDefault="00F85002">
            <w:r w:rsidRPr="00436474">
              <w:rPr>
                <w:rFonts w:hint="eastAsia"/>
              </w:rPr>
              <w:t>imsi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5002" w:rsidRPr="00436474" w:rsidRDefault="00F85002" w:rsidP="00436474">
            <w:pPr>
              <w:pStyle w:val="ae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436474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International Mobile Subscriber Identity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5002" w:rsidRPr="00436474" w:rsidRDefault="00436474">
            <w:r>
              <w:t>是</w:t>
            </w:r>
          </w:p>
        </w:tc>
      </w:tr>
    </w:tbl>
    <w:p w:rsidR="004F1B61" w:rsidRDefault="004F1B61" w:rsidP="00A53D79">
      <w:pPr>
        <w:rPr>
          <w:rFonts w:hint="eastAsia"/>
        </w:rPr>
      </w:pPr>
    </w:p>
    <w:p w:rsidR="00466FAC" w:rsidRDefault="00466FAC" w:rsidP="00A53D79">
      <w:r>
        <w:rPr>
          <w:rFonts w:hint="eastAsia"/>
        </w:rPr>
        <w:t>应答：</w:t>
      </w:r>
    </w:p>
    <w:p w:rsidR="00E971D8" w:rsidRDefault="00647CE3" w:rsidP="00E971D8">
      <w:r>
        <w:rPr>
          <w:rFonts w:ascii="MS Shell Dlg" w:hAnsi="MS Shell Dlg" w:cs="MS Shell Dlg"/>
          <w:noProof/>
          <w:kern w:val="0"/>
          <w:sz w:val="24"/>
          <w:szCs w:val="24"/>
        </w:rPr>
        <w:lastRenderedPageBreak/>
        <w:drawing>
          <wp:inline distT="0" distB="0" distL="0" distR="0">
            <wp:extent cx="2952750" cy="2352675"/>
            <wp:effectExtent l="19050" t="0" r="0" b="0"/>
            <wp:docPr id="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2352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672C" w:rsidRDefault="000F7FC9" w:rsidP="00E971D8">
      <w:r>
        <w:rPr>
          <w:rFonts w:ascii="MS Shell Dlg" w:hAnsi="MS Shell Dlg" w:cs="MS Shell Dlg"/>
          <w:noProof/>
          <w:kern w:val="0"/>
          <w:sz w:val="24"/>
          <w:szCs w:val="24"/>
        </w:rPr>
        <w:drawing>
          <wp:inline distT="0" distB="0" distL="0" distR="0">
            <wp:extent cx="2714625" cy="3190875"/>
            <wp:effectExtent l="19050" t="0" r="9525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3190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7FC9" w:rsidRDefault="000F7FC9" w:rsidP="00E971D8">
      <w:pPr>
        <w:rPr>
          <w:rFonts w:hint="eastAsia"/>
        </w:rPr>
      </w:pPr>
      <w:r>
        <w:rPr>
          <w:rFonts w:ascii="MS Shell Dlg" w:hAnsi="MS Shell Dlg" w:cs="MS Shell Dlg"/>
          <w:noProof/>
          <w:kern w:val="0"/>
          <w:sz w:val="24"/>
          <w:szCs w:val="24"/>
        </w:rPr>
        <w:drawing>
          <wp:inline distT="0" distB="0" distL="0" distR="0">
            <wp:extent cx="2447925" cy="1876425"/>
            <wp:effectExtent l="19050" t="0" r="9525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05B8" w:rsidRPr="00E971D8" w:rsidRDefault="002405B8" w:rsidP="00E971D8"/>
    <w:p w:rsidR="00FA5CDD" w:rsidRDefault="002F672F" w:rsidP="00C356A3">
      <w:pPr>
        <w:pStyle w:val="3"/>
      </w:pPr>
      <w:r>
        <w:rPr>
          <w:rFonts w:hint="eastAsia"/>
        </w:rPr>
        <w:lastRenderedPageBreak/>
        <w:t>用户</w:t>
      </w:r>
      <w:r>
        <w:rPr>
          <w:rFonts w:hint="eastAsia"/>
        </w:rPr>
        <w:t>(User)</w:t>
      </w:r>
    </w:p>
    <w:p w:rsidR="00345FF1" w:rsidRDefault="004C4248" w:rsidP="00345FF1">
      <w:pPr>
        <w:pStyle w:val="4"/>
      </w:pPr>
      <w:r>
        <w:t>查询</w:t>
      </w:r>
      <w:r w:rsidR="00426A99">
        <w:t>用户</w:t>
      </w:r>
      <w:r>
        <w:t>服务状态</w:t>
      </w:r>
      <w:r w:rsidR="00EB7838">
        <w:rPr>
          <w:rFonts w:hint="eastAsia"/>
        </w:rPr>
        <w:t>(Get</w:t>
      </w:r>
      <w:r w:rsidR="006A3694">
        <w:rPr>
          <w:rFonts w:hint="eastAsia"/>
        </w:rPr>
        <w:t>User</w:t>
      </w:r>
      <w:r w:rsidR="00EB7838">
        <w:rPr>
          <w:rFonts w:hint="eastAsia"/>
        </w:rPr>
        <w:t>Status)</w:t>
      </w:r>
    </w:p>
    <w:p w:rsidR="001A34C8" w:rsidRDefault="008B0000" w:rsidP="00EB7838">
      <w:r>
        <w:rPr>
          <w:rFonts w:hint="eastAsia"/>
        </w:rPr>
        <w:t>请求：</w:t>
      </w:r>
    </w:p>
    <w:p w:rsidR="00380A10" w:rsidRDefault="00936391" w:rsidP="00EB7838">
      <w:r>
        <w:rPr>
          <w:rFonts w:hint="eastAsia"/>
        </w:rPr>
        <w:t>GET /</w:t>
      </w:r>
      <w:r w:rsidR="006A3694">
        <w:rPr>
          <w:rFonts w:hint="eastAsia"/>
        </w:rPr>
        <w:t>user/status</w:t>
      </w:r>
      <w:r w:rsidR="000B5566">
        <w:rPr>
          <w:rFonts w:hint="eastAsia"/>
        </w:rPr>
        <w:t>?imsi={imsi}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19"/>
        <w:gridCol w:w="6408"/>
        <w:gridCol w:w="539"/>
      </w:tblGrid>
      <w:tr w:rsidR="001D791E" w:rsidRPr="00436474" w:rsidTr="00910174">
        <w:trPr>
          <w:tblHeader/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D791E" w:rsidRPr="00436474" w:rsidRDefault="002039D3" w:rsidP="00910174">
            <w:r>
              <w:t>参数</w:t>
            </w:r>
            <w:r w:rsidR="001D791E" w:rsidRPr="00436474">
              <w:t>名称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D791E" w:rsidRPr="00436474" w:rsidRDefault="001D791E" w:rsidP="00910174">
            <w:r w:rsidRPr="00436474">
              <w:t>描述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D791E" w:rsidRPr="00436474" w:rsidRDefault="001D791E" w:rsidP="00910174">
            <w:r w:rsidRPr="00436474">
              <w:t>必须</w:t>
            </w:r>
          </w:p>
        </w:tc>
      </w:tr>
      <w:tr w:rsidR="001D791E" w:rsidTr="00910174">
        <w:trPr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D791E" w:rsidRPr="00436474" w:rsidRDefault="001D791E" w:rsidP="00910174">
            <w:r w:rsidRPr="00436474">
              <w:rPr>
                <w:rFonts w:hint="eastAsia"/>
              </w:rPr>
              <w:t>imsi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D791E" w:rsidRPr="00436474" w:rsidRDefault="001D791E" w:rsidP="00910174">
            <w:pPr>
              <w:pStyle w:val="ae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436474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International Mobile Subscriber Identity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D791E" w:rsidRPr="00436474" w:rsidRDefault="001D791E" w:rsidP="00910174">
            <w:r>
              <w:t>是</w:t>
            </w:r>
          </w:p>
        </w:tc>
      </w:tr>
    </w:tbl>
    <w:p w:rsidR="00D230EA" w:rsidRDefault="00D230EA" w:rsidP="00EB7838">
      <w:pPr>
        <w:rPr>
          <w:rFonts w:hint="eastAsia"/>
        </w:rPr>
      </w:pPr>
    </w:p>
    <w:p w:rsidR="004D1CCD" w:rsidRDefault="004D1CCD" w:rsidP="00EB7838">
      <w:r>
        <w:rPr>
          <w:rFonts w:hint="eastAsia"/>
        </w:rPr>
        <w:t>应答：</w:t>
      </w:r>
      <w:r w:rsidR="004606A1">
        <w:rPr>
          <w:rFonts w:hint="eastAsia"/>
        </w:rPr>
        <w:t xml:space="preserve"> </w:t>
      </w:r>
    </w:p>
    <w:p w:rsidR="00905B48" w:rsidRDefault="00905B48" w:rsidP="00EB7838">
      <w:r>
        <w:rPr>
          <w:rFonts w:ascii="MS Shell Dlg" w:hAnsi="MS Shell Dlg" w:cs="MS Shell Dlg"/>
          <w:noProof/>
          <w:kern w:val="0"/>
          <w:sz w:val="24"/>
          <w:szCs w:val="24"/>
        </w:rPr>
        <w:drawing>
          <wp:inline distT="0" distB="0" distL="0" distR="0">
            <wp:extent cx="3590925" cy="1400175"/>
            <wp:effectExtent l="19050" t="0" r="9525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140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278E" w:rsidRDefault="00905B48" w:rsidP="00EB7838">
      <w:pPr>
        <w:rPr>
          <w:rFonts w:hint="eastAsia"/>
        </w:rPr>
      </w:pPr>
      <w:r>
        <w:rPr>
          <w:rFonts w:ascii="MS Shell Dlg" w:hAnsi="MS Shell Dlg" w:cs="MS Shell Dlg"/>
          <w:noProof/>
          <w:kern w:val="0"/>
          <w:sz w:val="24"/>
          <w:szCs w:val="24"/>
        </w:rPr>
        <w:drawing>
          <wp:inline distT="0" distB="0" distL="0" distR="0">
            <wp:extent cx="2552700" cy="2352675"/>
            <wp:effectExtent l="1905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2352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06A1" w:rsidRDefault="00E20DE7" w:rsidP="00EB7838">
      <w:hyperlink r:id="rId30" w:history="1"/>
    </w:p>
    <w:p w:rsidR="009C58E9" w:rsidRDefault="00422768" w:rsidP="00E176A2">
      <w:pPr>
        <w:pStyle w:val="4"/>
        <w:jc w:val="left"/>
      </w:pPr>
      <w:r>
        <w:rPr>
          <w:rFonts w:hint="eastAsia"/>
        </w:rPr>
        <w:t>激活</w:t>
      </w:r>
      <w:r w:rsidR="00E43A62">
        <w:rPr>
          <w:rFonts w:hint="eastAsia"/>
        </w:rPr>
        <w:t>(</w:t>
      </w:r>
      <w:r>
        <w:rPr>
          <w:rFonts w:hint="eastAsia"/>
        </w:rPr>
        <w:t>Activate</w:t>
      </w:r>
      <w:r w:rsidR="00E43A62">
        <w:rPr>
          <w:rFonts w:hint="eastAsia"/>
        </w:rPr>
        <w:t>)</w:t>
      </w:r>
    </w:p>
    <w:p w:rsidR="001A34C8" w:rsidRDefault="001720D7" w:rsidP="001720D7">
      <w:r>
        <w:rPr>
          <w:rFonts w:hint="eastAsia"/>
        </w:rPr>
        <w:t>请求：</w:t>
      </w:r>
    </w:p>
    <w:p w:rsidR="001720D7" w:rsidRDefault="00A9191B" w:rsidP="001720D7">
      <w:r>
        <w:rPr>
          <w:rFonts w:hint="eastAsia"/>
        </w:rPr>
        <w:t>POST</w:t>
      </w:r>
      <w:r w:rsidR="001720D7">
        <w:rPr>
          <w:rFonts w:hint="eastAsia"/>
        </w:rPr>
        <w:t xml:space="preserve"> /user/</w:t>
      </w:r>
      <w:r w:rsidR="00242292">
        <w:rPr>
          <w:rFonts w:hint="eastAsia"/>
        </w:rPr>
        <w:t>activate</w:t>
      </w:r>
      <w:r w:rsidR="001720D7">
        <w:rPr>
          <w:rFonts w:hint="eastAsia"/>
        </w:rPr>
        <w:t>?</w:t>
      </w:r>
      <w:r w:rsidR="00322FEE">
        <w:rPr>
          <w:rFonts w:hint="eastAsia"/>
        </w:rPr>
        <w:t>imsi=</w:t>
      </w:r>
      <w:r w:rsidR="001720D7">
        <w:rPr>
          <w:rFonts w:hint="eastAsia"/>
        </w:rPr>
        <w:t>{imsi}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19"/>
        <w:gridCol w:w="6408"/>
        <w:gridCol w:w="539"/>
      </w:tblGrid>
      <w:tr w:rsidR="00AF3BDA" w:rsidRPr="00436474" w:rsidTr="00910174">
        <w:trPr>
          <w:tblHeader/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F3BDA" w:rsidRPr="00436474" w:rsidRDefault="00563F1E" w:rsidP="00910174">
            <w:r>
              <w:t>参数</w:t>
            </w:r>
            <w:r w:rsidR="00AF3BDA" w:rsidRPr="00436474">
              <w:t>名称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F3BDA" w:rsidRPr="00436474" w:rsidRDefault="00AF3BDA" w:rsidP="00910174">
            <w:r w:rsidRPr="00436474">
              <w:t>描述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F3BDA" w:rsidRPr="00436474" w:rsidRDefault="00AF3BDA" w:rsidP="00910174">
            <w:r w:rsidRPr="00436474">
              <w:t>必须</w:t>
            </w:r>
          </w:p>
        </w:tc>
      </w:tr>
      <w:tr w:rsidR="00AF3BDA" w:rsidTr="00910174">
        <w:trPr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F3BDA" w:rsidRPr="00436474" w:rsidRDefault="00AF3BDA" w:rsidP="00910174">
            <w:r w:rsidRPr="00436474">
              <w:rPr>
                <w:rFonts w:hint="eastAsia"/>
              </w:rPr>
              <w:t>imsi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F3BDA" w:rsidRPr="00436474" w:rsidRDefault="00AF3BDA" w:rsidP="00910174">
            <w:pPr>
              <w:pStyle w:val="ae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436474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International Mobile Subscriber Identity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F3BDA" w:rsidRPr="00436474" w:rsidRDefault="00AF3BDA" w:rsidP="00910174">
            <w:r>
              <w:t>是</w:t>
            </w:r>
          </w:p>
        </w:tc>
      </w:tr>
    </w:tbl>
    <w:p w:rsidR="009F691A" w:rsidRDefault="009F691A" w:rsidP="001720D7"/>
    <w:p w:rsidR="002D623B" w:rsidRDefault="002D623B" w:rsidP="001720D7">
      <w:pPr>
        <w:rPr>
          <w:rFonts w:hint="eastAsia"/>
        </w:rPr>
      </w:pPr>
      <w:r w:rsidRPr="002D623B">
        <w:lastRenderedPageBreak/>
        <w:drawing>
          <wp:inline distT="0" distB="0" distL="0" distR="0">
            <wp:extent cx="723900" cy="457920"/>
            <wp:effectExtent l="19050" t="0" r="0" b="0"/>
            <wp:docPr id="13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457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5EB8" w:rsidRDefault="00C75EB8" w:rsidP="001720D7">
      <w:r>
        <w:rPr>
          <w:rFonts w:hint="eastAsia"/>
        </w:rPr>
        <w:t>应答：</w:t>
      </w:r>
    </w:p>
    <w:p w:rsidR="00BC5CF9" w:rsidRDefault="00ED13C4" w:rsidP="001720D7">
      <w:pPr>
        <w:rPr>
          <w:rFonts w:hint="eastAsia"/>
        </w:rPr>
      </w:pPr>
      <w:r w:rsidRPr="00ED13C4">
        <w:rPr>
          <w:rFonts w:ascii="MS Shell Dlg" w:hAnsi="MS Shell Dlg" w:cs="MS Shell Dlg"/>
          <w:noProof/>
          <w:kern w:val="0"/>
          <w:sz w:val="24"/>
          <w:szCs w:val="24"/>
        </w:rPr>
        <w:drawing>
          <wp:inline distT="0" distB="0" distL="0" distR="0">
            <wp:extent cx="723900" cy="457920"/>
            <wp:effectExtent l="19050" t="0" r="0" b="0"/>
            <wp:docPr id="7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457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278E" w:rsidRDefault="0047278E" w:rsidP="001720D7"/>
    <w:p w:rsidR="00E52207" w:rsidRDefault="00E52207" w:rsidP="00E67BE0">
      <w:pPr>
        <w:pStyle w:val="4"/>
      </w:pPr>
      <w:r>
        <w:rPr>
          <w:rFonts w:hint="eastAsia"/>
        </w:rPr>
        <w:t>开通业务</w:t>
      </w:r>
      <w:r>
        <w:rPr>
          <w:rFonts w:hint="eastAsia"/>
        </w:rPr>
        <w:t>(SubscribeService)</w:t>
      </w:r>
    </w:p>
    <w:p w:rsidR="001A34C8" w:rsidRDefault="000F291B" w:rsidP="000F291B">
      <w:r>
        <w:rPr>
          <w:rFonts w:hint="eastAsia"/>
        </w:rPr>
        <w:t>请求：</w:t>
      </w:r>
    </w:p>
    <w:p w:rsidR="000F291B" w:rsidRDefault="000F291B" w:rsidP="000F291B">
      <w:r>
        <w:rPr>
          <w:rFonts w:hint="eastAsia"/>
        </w:rPr>
        <w:t>POST /user/</w:t>
      </w:r>
      <w:r w:rsidR="0049541A">
        <w:rPr>
          <w:rFonts w:hint="eastAsia"/>
        </w:rPr>
        <w:t>service/subscribe</w:t>
      </w:r>
      <w:r w:rsidR="002A47EC">
        <w:rPr>
          <w:rFonts w:hint="eastAsia"/>
        </w:rPr>
        <w:t>?uid={uid}</w:t>
      </w:r>
      <w:r w:rsidR="00044266">
        <w:rPr>
          <w:rFonts w:hint="eastAsia"/>
        </w:rPr>
        <w:t>;</w:t>
      </w:r>
      <w:r w:rsidR="000D5FDC">
        <w:rPr>
          <w:rFonts w:hint="eastAsia"/>
        </w:rPr>
        <w:t>s={</w:t>
      </w:r>
      <w:r w:rsidR="00D8295F">
        <w:rPr>
          <w:rFonts w:hint="eastAsia"/>
        </w:rPr>
        <w:t>subscriber|adware</w:t>
      </w:r>
      <w:r w:rsidR="00E137F9">
        <w:rPr>
          <w:rFonts w:hint="eastAsia"/>
        </w:rPr>
        <w:t>|</w:t>
      </w:r>
      <w:r w:rsidR="001543DF">
        <w:rPr>
          <w:rFonts w:hint="eastAsia"/>
        </w:rPr>
        <w:t>diy|</w:t>
      </w:r>
      <w:r w:rsidR="00330D22">
        <w:rPr>
          <w:rFonts w:hint="eastAsia"/>
        </w:rPr>
        <w:t>vcard</w:t>
      </w:r>
      <w:r w:rsidR="000D5FDC">
        <w:rPr>
          <w:rFonts w:hint="eastAsia"/>
        </w:rPr>
        <w:t>}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19"/>
        <w:gridCol w:w="6408"/>
        <w:gridCol w:w="539"/>
      </w:tblGrid>
      <w:tr w:rsidR="00A43B91" w:rsidRPr="00436474" w:rsidTr="00910174">
        <w:trPr>
          <w:tblHeader/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43B91" w:rsidRPr="00436474" w:rsidRDefault="00563F1E" w:rsidP="00910174">
            <w:r>
              <w:t>参数</w:t>
            </w:r>
            <w:r w:rsidR="00A43B91" w:rsidRPr="00436474">
              <w:t>名称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43B91" w:rsidRPr="00436474" w:rsidRDefault="00A43B91" w:rsidP="00910174">
            <w:r w:rsidRPr="00436474">
              <w:t>描述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43B91" w:rsidRPr="00436474" w:rsidRDefault="00A43B91" w:rsidP="00910174">
            <w:r w:rsidRPr="00436474">
              <w:t>必须</w:t>
            </w:r>
          </w:p>
        </w:tc>
      </w:tr>
      <w:tr w:rsidR="00A43B91" w:rsidTr="00910174">
        <w:trPr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43B91" w:rsidRPr="00436474" w:rsidRDefault="00A43B91" w:rsidP="00910174">
            <w:r>
              <w:rPr>
                <w:rFonts w:hint="eastAsia"/>
              </w:rPr>
              <w:t>uid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43B91" w:rsidRPr="00436474" w:rsidRDefault="00A43B91" w:rsidP="00A43B91">
            <w:r w:rsidRPr="00A43B91">
              <w:rPr>
                <w:rFonts w:hint="eastAsia"/>
              </w:rPr>
              <w:t>用户标识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43B91" w:rsidRPr="00436474" w:rsidRDefault="00A43B91" w:rsidP="00910174">
            <w:r>
              <w:t>是</w:t>
            </w:r>
          </w:p>
        </w:tc>
      </w:tr>
      <w:tr w:rsidR="00A43B91" w:rsidTr="002A730D">
        <w:trPr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A43B91" w:rsidRDefault="00A43B91" w:rsidP="008B55FA">
            <w:r>
              <w:rPr>
                <w:rFonts w:hint="eastAsia"/>
              </w:rPr>
              <w:t>s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43B91" w:rsidRDefault="00A43B91" w:rsidP="00A43B91">
            <w:r w:rsidRPr="00A43B91">
              <w:rPr>
                <w:rFonts w:hint="eastAsia"/>
              </w:rPr>
              <w:t>服务名称，可选值为</w:t>
            </w:r>
            <w:r>
              <w:rPr>
                <w:rFonts w:hint="eastAsia"/>
              </w:rPr>
              <w:t>：</w:t>
            </w:r>
          </w:p>
          <w:p w:rsidR="00A43B91" w:rsidRDefault="00EE116A" w:rsidP="00EE116A">
            <w:pPr>
              <w:ind w:leftChars="200" w:left="420"/>
            </w:pPr>
            <w:r>
              <w:rPr>
                <w:rFonts w:hint="eastAsia"/>
              </w:rPr>
              <w:t>subscriber</w:t>
            </w:r>
            <w:r w:rsidR="00A43B91">
              <w:rPr>
                <w:rFonts w:hint="eastAsia"/>
              </w:rPr>
              <w:t>开通固定时间付费业务</w:t>
            </w:r>
          </w:p>
          <w:p w:rsidR="00A43B91" w:rsidRPr="00A43B91" w:rsidRDefault="00A43B91" w:rsidP="00EE116A">
            <w:pPr>
              <w:ind w:leftChars="200" w:left="420"/>
            </w:pPr>
            <w:r>
              <w:rPr>
                <w:rFonts w:hint="eastAsia"/>
              </w:rPr>
              <w:t>diy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开通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A43B91" w:rsidRDefault="00A43B91" w:rsidP="002A730D">
            <w:r>
              <w:t>是</w:t>
            </w:r>
          </w:p>
        </w:tc>
      </w:tr>
    </w:tbl>
    <w:p w:rsidR="002936CD" w:rsidRDefault="002936CD" w:rsidP="000F291B">
      <w:pPr>
        <w:rPr>
          <w:rFonts w:hint="eastAsia"/>
        </w:rPr>
      </w:pPr>
    </w:p>
    <w:p w:rsidR="001C4D27" w:rsidRDefault="001C4D27" w:rsidP="001C4D27">
      <w:r w:rsidRPr="00DC6E20">
        <w:rPr>
          <w:noProof/>
        </w:rPr>
        <w:drawing>
          <wp:inline distT="0" distB="0" distL="0" distR="0">
            <wp:extent cx="723900" cy="457920"/>
            <wp:effectExtent l="19050" t="0" r="0" b="0"/>
            <wp:docPr id="12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457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4D27" w:rsidRDefault="001C4D27" w:rsidP="000F291B">
      <w:pPr>
        <w:rPr>
          <w:rFonts w:hint="eastAsia"/>
        </w:rPr>
      </w:pPr>
    </w:p>
    <w:p w:rsidR="00E045DF" w:rsidRDefault="00E045DF" w:rsidP="000F291B">
      <w:r>
        <w:rPr>
          <w:rFonts w:hint="eastAsia"/>
        </w:rPr>
        <w:t>应答：</w:t>
      </w:r>
    </w:p>
    <w:p w:rsidR="00086749" w:rsidRDefault="00ED13C4" w:rsidP="000F291B">
      <w:pPr>
        <w:rPr>
          <w:rFonts w:hint="eastAsia"/>
        </w:rPr>
      </w:pPr>
      <w:r w:rsidRPr="00ED13C4">
        <w:rPr>
          <w:rFonts w:ascii="MS Shell Dlg" w:hAnsi="MS Shell Dlg" w:cs="MS Shell Dlg"/>
          <w:noProof/>
          <w:kern w:val="0"/>
          <w:sz w:val="24"/>
          <w:szCs w:val="24"/>
        </w:rPr>
        <w:drawing>
          <wp:inline distT="0" distB="0" distL="0" distR="0">
            <wp:extent cx="723900" cy="457920"/>
            <wp:effectExtent l="19050" t="0" r="0" b="0"/>
            <wp:docPr id="6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457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278E" w:rsidRDefault="0047278E" w:rsidP="000F291B"/>
    <w:p w:rsidR="006A0F0A" w:rsidRDefault="006A0F0A" w:rsidP="00463FDF">
      <w:pPr>
        <w:pStyle w:val="4"/>
      </w:pPr>
      <w:r>
        <w:rPr>
          <w:rFonts w:hint="eastAsia"/>
        </w:rPr>
        <w:t>退订业务</w:t>
      </w:r>
      <w:r>
        <w:rPr>
          <w:rFonts w:hint="eastAsia"/>
        </w:rPr>
        <w:t>(</w:t>
      </w:r>
      <w:r w:rsidR="00094000">
        <w:rPr>
          <w:rFonts w:hint="eastAsia"/>
        </w:rPr>
        <w:t>Cancel</w:t>
      </w:r>
      <w:r>
        <w:rPr>
          <w:rFonts w:hint="eastAsia"/>
        </w:rPr>
        <w:t>Service)</w:t>
      </w:r>
    </w:p>
    <w:p w:rsidR="001A34C8" w:rsidRDefault="00B07454" w:rsidP="00B07454">
      <w:r>
        <w:rPr>
          <w:rFonts w:hint="eastAsia"/>
        </w:rPr>
        <w:t>请求：</w:t>
      </w:r>
    </w:p>
    <w:p w:rsidR="002A608D" w:rsidRDefault="00B07454" w:rsidP="002A608D">
      <w:r>
        <w:rPr>
          <w:rFonts w:hint="eastAsia"/>
        </w:rPr>
        <w:t>POST /user/service/</w:t>
      </w:r>
      <w:r w:rsidR="00C977B9">
        <w:rPr>
          <w:rFonts w:hint="eastAsia"/>
        </w:rPr>
        <w:t>cancel</w:t>
      </w:r>
      <w:r w:rsidR="00127F40">
        <w:rPr>
          <w:rFonts w:hint="eastAsia"/>
        </w:rPr>
        <w:t>?uid={uid};</w:t>
      </w:r>
      <w:r>
        <w:rPr>
          <w:rFonts w:hint="eastAsia"/>
        </w:rPr>
        <w:t>s={subscriber|adware|diy|vcard}</w:t>
      </w:r>
      <w:r w:rsidR="002A608D" w:rsidRPr="002A608D">
        <w:t xml:space="preserve"> 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19"/>
        <w:gridCol w:w="6408"/>
        <w:gridCol w:w="539"/>
      </w:tblGrid>
      <w:tr w:rsidR="002A608D" w:rsidRPr="00436474" w:rsidTr="00960E12">
        <w:trPr>
          <w:tblHeader/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A608D" w:rsidRPr="00436474" w:rsidRDefault="002A608D" w:rsidP="00960E12">
            <w:r>
              <w:t>参数</w:t>
            </w:r>
            <w:r w:rsidRPr="00436474">
              <w:t>名称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A608D" w:rsidRPr="00436474" w:rsidRDefault="002A608D" w:rsidP="00960E12">
            <w:r w:rsidRPr="00436474">
              <w:t>描述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A608D" w:rsidRPr="00436474" w:rsidRDefault="002A608D" w:rsidP="00960E12">
            <w:r w:rsidRPr="00436474">
              <w:t>必须</w:t>
            </w:r>
          </w:p>
        </w:tc>
      </w:tr>
      <w:tr w:rsidR="002A608D" w:rsidTr="00960E12">
        <w:trPr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A608D" w:rsidRPr="00436474" w:rsidRDefault="002A608D" w:rsidP="00960E12">
            <w:r>
              <w:rPr>
                <w:rFonts w:hint="eastAsia"/>
              </w:rPr>
              <w:t>uid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A608D" w:rsidRPr="00436474" w:rsidRDefault="002A608D" w:rsidP="00960E12">
            <w:r w:rsidRPr="00A43B91">
              <w:rPr>
                <w:rFonts w:hint="eastAsia"/>
              </w:rPr>
              <w:t>用户标识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2A608D" w:rsidRPr="00436474" w:rsidRDefault="002A608D" w:rsidP="00960E12">
            <w:r>
              <w:t>是</w:t>
            </w:r>
          </w:p>
        </w:tc>
      </w:tr>
      <w:tr w:rsidR="002A608D" w:rsidTr="002A730D">
        <w:trPr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2A608D" w:rsidRDefault="002A608D" w:rsidP="00960E12">
            <w:r>
              <w:rPr>
                <w:rFonts w:hint="eastAsia"/>
              </w:rPr>
              <w:t>s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A608D" w:rsidRDefault="002A608D" w:rsidP="00960E12">
            <w:r w:rsidRPr="00A43B91">
              <w:rPr>
                <w:rFonts w:hint="eastAsia"/>
              </w:rPr>
              <w:t>服务名称，</w:t>
            </w:r>
            <w:r>
              <w:rPr>
                <w:rFonts w:hint="eastAsia"/>
              </w:rPr>
              <w:t>取值范围是如下字符串枚举值：</w:t>
            </w:r>
          </w:p>
          <w:p w:rsidR="002A608D" w:rsidRDefault="002A608D" w:rsidP="00960E12">
            <w:pPr>
              <w:ind w:leftChars="200" w:left="420"/>
            </w:pPr>
            <w:r>
              <w:rPr>
                <w:rFonts w:hint="eastAsia"/>
              </w:rPr>
              <w:t>subscrib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开通固定时间付费业务</w:t>
            </w:r>
          </w:p>
          <w:p w:rsidR="002A608D" w:rsidRDefault="002A608D" w:rsidP="00960E12">
            <w:pPr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>diy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开通彩像</w:t>
            </w:r>
            <w:r>
              <w:rPr>
                <w:rFonts w:hint="eastAsia"/>
              </w:rPr>
              <w:t>DIY</w:t>
            </w:r>
            <w:r>
              <w:rPr>
                <w:rFonts w:hint="eastAsia"/>
              </w:rPr>
              <w:t>功能</w:t>
            </w:r>
          </w:p>
          <w:p w:rsidR="002A608D" w:rsidRPr="00A43B91" w:rsidRDefault="002A608D" w:rsidP="00960E12">
            <w:pPr>
              <w:ind w:leftChars="200" w:left="420"/>
            </w:pPr>
            <w:r>
              <w:rPr>
                <w:rFonts w:hint="eastAsia"/>
              </w:rPr>
              <w:t>vcard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开通随电名片功能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2A608D" w:rsidRDefault="002A608D" w:rsidP="002A730D">
            <w:r>
              <w:t>是</w:t>
            </w:r>
          </w:p>
        </w:tc>
      </w:tr>
    </w:tbl>
    <w:p w:rsidR="002A608D" w:rsidRDefault="002A608D" w:rsidP="002A608D">
      <w:pPr>
        <w:rPr>
          <w:rFonts w:hint="eastAsia"/>
        </w:rPr>
      </w:pPr>
    </w:p>
    <w:p w:rsidR="00DC6E20" w:rsidRDefault="00DC6E20" w:rsidP="002A608D">
      <w:pPr>
        <w:rPr>
          <w:rFonts w:hint="eastAsia"/>
        </w:rPr>
      </w:pPr>
      <w:r w:rsidRPr="00DC6E20">
        <w:rPr>
          <w:noProof/>
        </w:rPr>
        <w:lastRenderedPageBreak/>
        <w:drawing>
          <wp:inline distT="0" distB="0" distL="0" distR="0">
            <wp:extent cx="723900" cy="457920"/>
            <wp:effectExtent l="19050" t="0" r="0" b="0"/>
            <wp:docPr id="9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457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6841" w:rsidRDefault="00A06841" w:rsidP="002A608D"/>
    <w:p w:rsidR="00E045DF" w:rsidRDefault="00E045DF" w:rsidP="00E045DF">
      <w:r>
        <w:rPr>
          <w:rFonts w:hint="eastAsia"/>
        </w:rPr>
        <w:t>应答：</w:t>
      </w:r>
    </w:p>
    <w:p w:rsidR="004B38F8" w:rsidRDefault="00ED13C4" w:rsidP="00E045DF">
      <w:pPr>
        <w:rPr>
          <w:rFonts w:hint="eastAsia"/>
        </w:rPr>
      </w:pPr>
      <w:r w:rsidRPr="00ED13C4">
        <w:rPr>
          <w:rFonts w:ascii="MS Shell Dlg" w:hAnsi="MS Shell Dlg" w:cs="MS Shell Dlg"/>
          <w:noProof/>
          <w:kern w:val="0"/>
          <w:sz w:val="24"/>
          <w:szCs w:val="24"/>
        </w:rPr>
        <w:drawing>
          <wp:inline distT="0" distB="0" distL="0" distR="0">
            <wp:extent cx="723900" cy="457920"/>
            <wp:effectExtent l="19050" t="0" r="0" b="0"/>
            <wp:docPr id="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457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278E" w:rsidRDefault="0047278E" w:rsidP="00E045DF"/>
    <w:p w:rsidR="00DB778A" w:rsidRDefault="00DB778A" w:rsidP="00DB778A">
      <w:pPr>
        <w:pStyle w:val="4"/>
      </w:pPr>
      <w:r>
        <w:rPr>
          <w:rFonts w:hint="eastAsia"/>
        </w:rPr>
        <w:t>上传</w:t>
      </w:r>
      <w:r w:rsidR="00564ECF">
        <w:rPr>
          <w:rFonts w:hint="eastAsia"/>
        </w:rPr>
        <w:t>本地</w:t>
      </w:r>
      <w:r>
        <w:rPr>
          <w:rFonts w:hint="eastAsia"/>
        </w:rPr>
        <w:t>电话本</w:t>
      </w:r>
      <w:r>
        <w:rPr>
          <w:rFonts w:hint="eastAsia"/>
        </w:rPr>
        <w:t>(</w:t>
      </w:r>
      <w:r w:rsidR="00104E89">
        <w:rPr>
          <w:rFonts w:hint="eastAsia"/>
        </w:rPr>
        <w:t>Sync</w:t>
      </w:r>
      <w:r>
        <w:rPr>
          <w:rFonts w:hint="eastAsia"/>
        </w:rPr>
        <w:t>PhoneBook)</w:t>
      </w:r>
    </w:p>
    <w:p w:rsidR="001A34C8" w:rsidRDefault="0016180F" w:rsidP="0016180F">
      <w:r>
        <w:rPr>
          <w:rFonts w:hint="eastAsia"/>
        </w:rPr>
        <w:t>请求：</w:t>
      </w:r>
    </w:p>
    <w:p w:rsidR="009716EB" w:rsidRDefault="004A316F" w:rsidP="009716EB">
      <w:r>
        <w:rPr>
          <w:rFonts w:hint="eastAsia"/>
        </w:rPr>
        <w:t>POST</w:t>
      </w:r>
      <w:r w:rsidR="00ED46A9">
        <w:rPr>
          <w:rFonts w:hint="eastAsia"/>
        </w:rPr>
        <w:t xml:space="preserve"> </w:t>
      </w:r>
      <w:r>
        <w:rPr>
          <w:rFonts w:hint="eastAsia"/>
        </w:rPr>
        <w:t>/user/phonebook/sync</w:t>
      </w:r>
      <w:r w:rsidR="000E2BE8">
        <w:rPr>
          <w:rFonts w:hint="eastAsia"/>
        </w:rPr>
        <w:t>?uid={uid}</w:t>
      </w:r>
      <w:r w:rsidR="009716EB" w:rsidRPr="009716EB">
        <w:t xml:space="preserve"> 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19"/>
        <w:gridCol w:w="6408"/>
        <w:gridCol w:w="539"/>
      </w:tblGrid>
      <w:tr w:rsidR="009716EB" w:rsidRPr="00436474" w:rsidTr="00960E12">
        <w:trPr>
          <w:tblHeader/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716EB" w:rsidRPr="00436474" w:rsidRDefault="009716EB" w:rsidP="00960E12">
            <w:r>
              <w:t>参数</w:t>
            </w:r>
            <w:r w:rsidRPr="00436474">
              <w:t>名称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716EB" w:rsidRPr="00436474" w:rsidRDefault="009716EB" w:rsidP="00960E12">
            <w:r w:rsidRPr="00436474">
              <w:t>描述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716EB" w:rsidRPr="00436474" w:rsidRDefault="009716EB" w:rsidP="00960E12">
            <w:r w:rsidRPr="00436474">
              <w:t>必须</w:t>
            </w:r>
          </w:p>
        </w:tc>
      </w:tr>
      <w:tr w:rsidR="009716EB" w:rsidTr="00960E12">
        <w:trPr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716EB" w:rsidRPr="00436474" w:rsidRDefault="009716EB" w:rsidP="00960E12">
            <w:r>
              <w:rPr>
                <w:rFonts w:hint="eastAsia"/>
              </w:rPr>
              <w:t>uid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716EB" w:rsidRPr="00436474" w:rsidRDefault="009716EB" w:rsidP="00960E12">
            <w:r w:rsidRPr="00A43B91">
              <w:rPr>
                <w:rFonts w:hint="eastAsia"/>
              </w:rPr>
              <w:t>用户标识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716EB" w:rsidRPr="00436474" w:rsidRDefault="009716EB" w:rsidP="00960E12">
            <w:r>
              <w:t>是</w:t>
            </w:r>
          </w:p>
        </w:tc>
      </w:tr>
    </w:tbl>
    <w:p w:rsidR="009716EB" w:rsidRDefault="009716EB" w:rsidP="009716EB">
      <w:pPr>
        <w:rPr>
          <w:rFonts w:hint="eastAsia"/>
        </w:rPr>
      </w:pPr>
    </w:p>
    <w:p w:rsidR="001A34C8" w:rsidRDefault="006D4F44" w:rsidP="009716EB">
      <w:r>
        <w:rPr>
          <w:rFonts w:ascii="MS Shell Dlg" w:hAnsi="MS Shell Dlg" w:cs="MS Shell Dlg"/>
          <w:noProof/>
          <w:kern w:val="0"/>
          <w:sz w:val="24"/>
          <w:szCs w:val="24"/>
        </w:rPr>
        <w:drawing>
          <wp:inline distT="0" distB="0" distL="0" distR="0">
            <wp:extent cx="2266950" cy="610560"/>
            <wp:effectExtent l="1905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610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4F44" w:rsidRDefault="003501CE" w:rsidP="0016180F">
      <w:r>
        <w:rPr>
          <w:rFonts w:ascii="MS Shell Dlg" w:hAnsi="MS Shell Dlg" w:cs="MS Shell Dlg"/>
          <w:noProof/>
          <w:kern w:val="0"/>
          <w:sz w:val="24"/>
          <w:szCs w:val="24"/>
        </w:rPr>
        <w:drawing>
          <wp:inline distT="0" distB="0" distL="0" distR="0">
            <wp:extent cx="2019300" cy="934920"/>
            <wp:effectExtent l="1905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934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16EB" w:rsidRDefault="009716EB" w:rsidP="0016180F">
      <w:pPr>
        <w:rPr>
          <w:rFonts w:hint="eastAsia"/>
        </w:rPr>
      </w:pPr>
    </w:p>
    <w:p w:rsidR="009574DE" w:rsidRDefault="009574DE" w:rsidP="0016180F">
      <w:r>
        <w:rPr>
          <w:rFonts w:hint="eastAsia"/>
        </w:rPr>
        <w:t>应答：</w:t>
      </w:r>
    </w:p>
    <w:p w:rsidR="00DC487C" w:rsidRDefault="00ED13C4" w:rsidP="0016180F">
      <w:pPr>
        <w:rPr>
          <w:rFonts w:hint="eastAsia"/>
        </w:rPr>
      </w:pPr>
      <w:r w:rsidRPr="00ED13C4">
        <w:rPr>
          <w:rFonts w:ascii="MS Shell Dlg" w:hAnsi="MS Shell Dlg" w:cs="MS Shell Dlg"/>
          <w:noProof/>
          <w:kern w:val="0"/>
          <w:sz w:val="24"/>
          <w:szCs w:val="24"/>
        </w:rPr>
        <w:drawing>
          <wp:inline distT="0" distB="0" distL="0" distR="0">
            <wp:extent cx="723900" cy="457920"/>
            <wp:effectExtent l="19050" t="0" r="0" b="0"/>
            <wp:docPr id="4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457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66F3" w:rsidRDefault="00D966F3" w:rsidP="0016180F"/>
    <w:p w:rsidR="00001674" w:rsidRDefault="00001674" w:rsidP="00B57882">
      <w:pPr>
        <w:pStyle w:val="4"/>
      </w:pPr>
      <w:r>
        <w:rPr>
          <w:rFonts w:hint="eastAsia"/>
        </w:rPr>
        <w:t>上传</w:t>
      </w:r>
      <w:r>
        <w:rPr>
          <w:rFonts w:hint="eastAsia"/>
        </w:rPr>
        <w:t>DIY</w:t>
      </w:r>
      <w:r>
        <w:rPr>
          <w:rFonts w:hint="eastAsia"/>
        </w:rPr>
        <w:t>彩像</w:t>
      </w:r>
      <w:r>
        <w:rPr>
          <w:rFonts w:hint="eastAsia"/>
        </w:rPr>
        <w:t>(</w:t>
      </w:r>
      <w:r w:rsidR="00B57882">
        <w:rPr>
          <w:rFonts w:hint="eastAsia"/>
        </w:rPr>
        <w:t>Upload</w:t>
      </w:r>
      <w:r>
        <w:rPr>
          <w:rFonts w:hint="eastAsia"/>
        </w:rPr>
        <w:t>Winks</w:t>
      </w:r>
      <w:r w:rsidR="00B57882">
        <w:rPr>
          <w:rFonts w:hint="eastAsia"/>
        </w:rPr>
        <w:t>)</w:t>
      </w:r>
    </w:p>
    <w:p w:rsidR="00603817" w:rsidRDefault="00B04183" w:rsidP="00B04183">
      <w:r>
        <w:rPr>
          <w:rFonts w:hint="eastAsia"/>
        </w:rPr>
        <w:t>请求：</w:t>
      </w:r>
    </w:p>
    <w:p w:rsidR="008F773F" w:rsidRDefault="002426FD" w:rsidP="008F773F">
      <w:r>
        <w:rPr>
          <w:rFonts w:hint="eastAsia"/>
        </w:rPr>
        <w:t>POST</w:t>
      </w:r>
      <w:r w:rsidR="00B04183">
        <w:rPr>
          <w:rFonts w:hint="eastAsia"/>
        </w:rPr>
        <w:t xml:space="preserve"> /user/winks</w:t>
      </w:r>
      <w:r w:rsidR="001539DA">
        <w:rPr>
          <w:rFonts w:hint="eastAsia"/>
        </w:rPr>
        <w:t>/upload</w:t>
      </w:r>
      <w:r w:rsidR="00B04183">
        <w:rPr>
          <w:rFonts w:hint="eastAsia"/>
        </w:rPr>
        <w:t>?uid={uid}</w:t>
      </w:r>
      <w:r w:rsidR="008F773F" w:rsidRPr="008F773F">
        <w:t xml:space="preserve"> 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19"/>
        <w:gridCol w:w="6408"/>
        <w:gridCol w:w="539"/>
      </w:tblGrid>
      <w:tr w:rsidR="008F773F" w:rsidRPr="00436474" w:rsidTr="00960E12">
        <w:trPr>
          <w:tblHeader/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773F" w:rsidRPr="00436474" w:rsidRDefault="008F773F" w:rsidP="00960E12">
            <w:r>
              <w:t>参数</w:t>
            </w:r>
            <w:r w:rsidRPr="00436474">
              <w:t>名称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773F" w:rsidRPr="00436474" w:rsidRDefault="008F773F" w:rsidP="00960E12">
            <w:r w:rsidRPr="00436474">
              <w:t>描述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773F" w:rsidRPr="00436474" w:rsidRDefault="008F773F" w:rsidP="00960E12">
            <w:r w:rsidRPr="00436474">
              <w:t>必须</w:t>
            </w:r>
          </w:p>
        </w:tc>
      </w:tr>
      <w:tr w:rsidR="008F773F" w:rsidTr="00960E12">
        <w:trPr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773F" w:rsidRPr="00436474" w:rsidRDefault="008F773F" w:rsidP="00960E12">
            <w:r>
              <w:rPr>
                <w:rFonts w:hint="eastAsia"/>
              </w:rPr>
              <w:t>uid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773F" w:rsidRPr="00436474" w:rsidRDefault="008F773F" w:rsidP="00960E12">
            <w:r w:rsidRPr="00A43B91">
              <w:rPr>
                <w:rFonts w:hint="eastAsia"/>
              </w:rPr>
              <w:t>用户标识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F773F" w:rsidRPr="00436474" w:rsidRDefault="008F773F" w:rsidP="00960E12">
            <w:r>
              <w:t>是</w:t>
            </w:r>
          </w:p>
        </w:tc>
      </w:tr>
    </w:tbl>
    <w:p w:rsidR="001A2AFD" w:rsidRDefault="001A2AFD" w:rsidP="00B04183">
      <w:pPr>
        <w:rPr>
          <w:rFonts w:hint="eastAsia"/>
        </w:rPr>
      </w:pPr>
    </w:p>
    <w:p w:rsidR="00130FFF" w:rsidRDefault="006179C8" w:rsidP="00B04183">
      <w:r>
        <w:rPr>
          <w:rFonts w:ascii="MS Shell Dlg" w:hAnsi="MS Shell Dlg" w:cs="MS Shell Dlg"/>
          <w:noProof/>
          <w:kern w:val="0"/>
          <w:sz w:val="24"/>
          <w:szCs w:val="24"/>
        </w:rPr>
        <w:lastRenderedPageBreak/>
        <w:drawing>
          <wp:inline distT="0" distB="0" distL="0" distR="0">
            <wp:extent cx="2714625" cy="1516860"/>
            <wp:effectExtent l="19050" t="0" r="9525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1516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16EB" w:rsidRDefault="009716EB" w:rsidP="00B04183">
      <w:pPr>
        <w:rPr>
          <w:rFonts w:hint="eastAsia"/>
        </w:rPr>
      </w:pPr>
    </w:p>
    <w:p w:rsidR="003457FD" w:rsidRDefault="003457FD" w:rsidP="00B04183">
      <w:r>
        <w:t>应答：</w:t>
      </w:r>
    </w:p>
    <w:p w:rsidR="00C234BF" w:rsidRDefault="0062778C" w:rsidP="00B04183">
      <w:pPr>
        <w:rPr>
          <w:rFonts w:hint="eastAsia"/>
        </w:rPr>
      </w:pPr>
      <w:r>
        <w:rPr>
          <w:rFonts w:ascii="MS Shell Dlg" w:hAnsi="MS Shell Dlg" w:cs="MS Shell Dlg"/>
          <w:noProof/>
          <w:kern w:val="0"/>
          <w:sz w:val="24"/>
          <w:szCs w:val="24"/>
        </w:rPr>
        <w:drawing>
          <wp:inline distT="0" distB="0" distL="0" distR="0">
            <wp:extent cx="742950" cy="600075"/>
            <wp:effectExtent l="1905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319A" w:rsidRDefault="00FE319A" w:rsidP="00B04183"/>
    <w:p w:rsidR="00033D06" w:rsidRPr="003921C0" w:rsidRDefault="00033D06" w:rsidP="00BD32B5">
      <w:pPr>
        <w:pStyle w:val="4"/>
        <w:rPr>
          <w:rFonts w:hint="eastAsia"/>
          <w:color w:val="DDD9C3" w:themeColor="background2" w:themeShade="E6"/>
        </w:rPr>
      </w:pPr>
      <w:r w:rsidRPr="003921C0">
        <w:rPr>
          <w:rFonts w:hint="eastAsia"/>
          <w:color w:val="DDD9C3" w:themeColor="background2" w:themeShade="E6"/>
        </w:rPr>
        <w:t>查询定制</w:t>
      </w:r>
      <w:r w:rsidRPr="003921C0">
        <w:rPr>
          <w:rFonts w:hint="eastAsia"/>
          <w:color w:val="DDD9C3" w:themeColor="background2" w:themeShade="E6"/>
        </w:rPr>
        <w:t>(GetWinksScript)</w:t>
      </w:r>
    </w:p>
    <w:p w:rsidR="00E9438A" w:rsidRPr="003921C0" w:rsidRDefault="00E9438A" w:rsidP="00E9438A">
      <w:pPr>
        <w:rPr>
          <w:color w:val="DDD9C3" w:themeColor="background2" w:themeShade="E6"/>
        </w:rPr>
      </w:pPr>
      <w:r w:rsidRPr="003921C0">
        <w:rPr>
          <w:rFonts w:hint="eastAsia"/>
          <w:color w:val="DDD9C3" w:themeColor="background2" w:themeShade="E6"/>
        </w:rPr>
        <w:t>请求：</w:t>
      </w:r>
    </w:p>
    <w:p w:rsidR="00E9438A" w:rsidRPr="003921C0" w:rsidRDefault="00487B2E" w:rsidP="00E9438A">
      <w:pPr>
        <w:rPr>
          <w:color w:val="DDD9C3" w:themeColor="background2" w:themeShade="E6"/>
        </w:rPr>
      </w:pPr>
      <w:r>
        <w:rPr>
          <w:rFonts w:hint="eastAsia"/>
          <w:color w:val="DDD9C3" w:themeColor="background2" w:themeShade="E6"/>
        </w:rPr>
        <w:t>GET</w:t>
      </w:r>
      <w:r w:rsidR="00E9438A" w:rsidRPr="003921C0">
        <w:rPr>
          <w:rFonts w:hint="eastAsia"/>
          <w:color w:val="DDD9C3" w:themeColor="background2" w:themeShade="E6"/>
        </w:rPr>
        <w:t xml:space="preserve"> /user/winks/script/new?uid={uid}</w:t>
      </w:r>
      <w:r w:rsidR="00F77A6E" w:rsidRPr="003921C0">
        <w:rPr>
          <w:rFonts w:hint="eastAsia"/>
          <w:color w:val="DDD9C3" w:themeColor="background2" w:themeShade="E6"/>
        </w:rPr>
        <w:t>;</w:t>
      </w:r>
      <w:r w:rsidR="00C00B42" w:rsidRPr="003921C0">
        <w:rPr>
          <w:rFonts w:hint="eastAsia"/>
          <w:color w:val="DDD9C3" w:themeColor="background2" w:themeShade="E6"/>
        </w:rPr>
        <w:t>p</w:t>
      </w:r>
      <w:r w:rsidR="00F77A6E" w:rsidRPr="003921C0">
        <w:rPr>
          <w:rFonts w:hint="eastAsia"/>
          <w:color w:val="DDD9C3" w:themeColor="background2" w:themeShade="E6"/>
        </w:rPr>
        <w:t>={</w:t>
      </w:r>
      <w:r w:rsidR="00C00B42" w:rsidRPr="003921C0">
        <w:rPr>
          <w:rFonts w:hint="eastAsia"/>
          <w:color w:val="DDD9C3" w:themeColor="background2" w:themeShade="E6"/>
        </w:rPr>
        <w:t>phoneNumber</w:t>
      </w:r>
      <w:r w:rsidR="00F77A6E" w:rsidRPr="003921C0">
        <w:rPr>
          <w:rFonts w:hint="eastAsia"/>
          <w:color w:val="DDD9C3" w:themeColor="background2" w:themeShade="E6"/>
        </w:rPr>
        <w:t>}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19"/>
        <w:gridCol w:w="6408"/>
        <w:gridCol w:w="539"/>
      </w:tblGrid>
      <w:tr w:rsidR="00E9438A" w:rsidRPr="003921C0" w:rsidTr="00960E12">
        <w:trPr>
          <w:tblHeader/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9438A" w:rsidRPr="003921C0" w:rsidRDefault="00E9438A" w:rsidP="00960E12">
            <w:pPr>
              <w:rPr>
                <w:color w:val="DDD9C3" w:themeColor="background2" w:themeShade="E6"/>
              </w:rPr>
            </w:pPr>
            <w:r w:rsidRPr="003921C0">
              <w:rPr>
                <w:color w:val="DDD9C3" w:themeColor="background2" w:themeShade="E6"/>
              </w:rPr>
              <w:t>参数名称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9438A" w:rsidRPr="003921C0" w:rsidRDefault="00E9438A" w:rsidP="00960E12">
            <w:pPr>
              <w:rPr>
                <w:color w:val="DDD9C3" w:themeColor="background2" w:themeShade="E6"/>
              </w:rPr>
            </w:pPr>
            <w:r w:rsidRPr="003921C0">
              <w:rPr>
                <w:color w:val="DDD9C3" w:themeColor="background2" w:themeShade="E6"/>
              </w:rPr>
              <w:t>描述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9438A" w:rsidRPr="003921C0" w:rsidRDefault="00E9438A" w:rsidP="00960E12">
            <w:pPr>
              <w:rPr>
                <w:color w:val="DDD9C3" w:themeColor="background2" w:themeShade="E6"/>
              </w:rPr>
            </w:pPr>
            <w:r w:rsidRPr="003921C0">
              <w:rPr>
                <w:color w:val="DDD9C3" w:themeColor="background2" w:themeShade="E6"/>
              </w:rPr>
              <w:t>必须</w:t>
            </w:r>
          </w:p>
        </w:tc>
      </w:tr>
      <w:tr w:rsidR="00E9438A" w:rsidRPr="003921C0" w:rsidTr="00960E12">
        <w:trPr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9438A" w:rsidRPr="003921C0" w:rsidRDefault="00E9438A" w:rsidP="00960E12">
            <w:pPr>
              <w:rPr>
                <w:color w:val="DDD9C3" w:themeColor="background2" w:themeShade="E6"/>
              </w:rPr>
            </w:pPr>
            <w:r w:rsidRPr="003921C0">
              <w:rPr>
                <w:rFonts w:hint="eastAsia"/>
                <w:color w:val="DDD9C3" w:themeColor="background2" w:themeShade="E6"/>
              </w:rPr>
              <w:t>uid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9438A" w:rsidRPr="003921C0" w:rsidRDefault="00E9438A" w:rsidP="00960E12">
            <w:pPr>
              <w:rPr>
                <w:color w:val="DDD9C3" w:themeColor="background2" w:themeShade="E6"/>
              </w:rPr>
            </w:pPr>
            <w:r w:rsidRPr="003921C0">
              <w:rPr>
                <w:rFonts w:hint="eastAsia"/>
                <w:color w:val="DDD9C3" w:themeColor="background2" w:themeShade="E6"/>
              </w:rPr>
              <w:t>用户标识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9438A" w:rsidRPr="003921C0" w:rsidRDefault="00E9438A" w:rsidP="00960E12">
            <w:pPr>
              <w:rPr>
                <w:color w:val="DDD9C3" w:themeColor="background2" w:themeShade="E6"/>
              </w:rPr>
            </w:pPr>
            <w:r w:rsidRPr="003921C0">
              <w:rPr>
                <w:color w:val="DDD9C3" w:themeColor="background2" w:themeShade="E6"/>
              </w:rPr>
              <w:t>是</w:t>
            </w:r>
          </w:p>
        </w:tc>
      </w:tr>
      <w:tr w:rsidR="001B202E" w:rsidRPr="003921C0" w:rsidTr="00960E12">
        <w:trPr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B202E" w:rsidRPr="003921C0" w:rsidRDefault="001C1235" w:rsidP="00960E12">
            <w:pPr>
              <w:rPr>
                <w:rFonts w:hint="eastAsia"/>
                <w:color w:val="DDD9C3" w:themeColor="background2" w:themeShade="E6"/>
              </w:rPr>
            </w:pPr>
            <w:r w:rsidRPr="003921C0">
              <w:rPr>
                <w:rFonts w:hint="eastAsia"/>
                <w:color w:val="DDD9C3" w:themeColor="background2" w:themeShade="E6"/>
              </w:rPr>
              <w:t>p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B202E" w:rsidRPr="003921C0" w:rsidRDefault="000C306E" w:rsidP="00960E12">
            <w:pPr>
              <w:rPr>
                <w:rFonts w:hint="eastAsia"/>
                <w:color w:val="DDD9C3" w:themeColor="background2" w:themeShade="E6"/>
              </w:rPr>
            </w:pPr>
            <w:r w:rsidRPr="003921C0">
              <w:rPr>
                <w:rFonts w:hint="eastAsia"/>
                <w:color w:val="DDD9C3" w:themeColor="background2" w:themeShade="E6"/>
              </w:rPr>
              <w:t>电话号码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B202E" w:rsidRPr="003921C0" w:rsidRDefault="007F6350" w:rsidP="00960E12">
            <w:pPr>
              <w:rPr>
                <w:color w:val="DDD9C3" w:themeColor="background2" w:themeShade="E6"/>
              </w:rPr>
            </w:pPr>
            <w:r w:rsidRPr="003921C0">
              <w:rPr>
                <w:color w:val="DDD9C3" w:themeColor="background2" w:themeShade="E6"/>
              </w:rPr>
              <w:t>是</w:t>
            </w:r>
          </w:p>
        </w:tc>
      </w:tr>
    </w:tbl>
    <w:p w:rsidR="00E9438A" w:rsidRPr="003921C0" w:rsidRDefault="00E9438A" w:rsidP="00E9438A">
      <w:pPr>
        <w:rPr>
          <w:color w:val="DDD9C3" w:themeColor="background2" w:themeShade="E6"/>
        </w:rPr>
      </w:pPr>
    </w:p>
    <w:p w:rsidR="00E9438A" w:rsidRPr="003921C0" w:rsidRDefault="00FB3336" w:rsidP="00E9438A">
      <w:pPr>
        <w:rPr>
          <w:rFonts w:hint="eastAsia"/>
          <w:color w:val="DDD9C3" w:themeColor="background2" w:themeShade="E6"/>
        </w:rPr>
      </w:pPr>
      <w:r w:rsidRPr="003921C0">
        <w:rPr>
          <w:rFonts w:hint="eastAsia"/>
          <w:color w:val="DDD9C3" w:themeColor="background2" w:themeShade="E6"/>
        </w:rPr>
        <w:t>应答：</w:t>
      </w:r>
    </w:p>
    <w:p w:rsidR="00FB3336" w:rsidRDefault="00A52838" w:rsidP="00E9438A">
      <w:pPr>
        <w:rPr>
          <w:rFonts w:hint="eastAsia"/>
        </w:rPr>
      </w:pPr>
      <w:r>
        <w:rPr>
          <w:rFonts w:ascii="MS Shell Dlg" w:hAnsi="MS Shell Dlg" w:cs="MS Shell Dlg"/>
          <w:noProof/>
          <w:kern w:val="0"/>
          <w:sz w:val="24"/>
          <w:szCs w:val="24"/>
        </w:rPr>
        <w:drawing>
          <wp:inline distT="0" distB="0" distL="0" distR="0">
            <wp:extent cx="3257550" cy="2590800"/>
            <wp:effectExtent l="1905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2590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23F0" w:rsidRPr="00E9438A" w:rsidRDefault="00D623F0" w:rsidP="00E9438A">
      <w:pPr>
        <w:rPr>
          <w:rFonts w:hint="eastAsia"/>
        </w:rPr>
      </w:pPr>
    </w:p>
    <w:p w:rsidR="00E3254F" w:rsidRDefault="00214AC8" w:rsidP="00BD32B5">
      <w:pPr>
        <w:pStyle w:val="4"/>
      </w:pPr>
      <w:r>
        <w:rPr>
          <w:rFonts w:hint="eastAsia"/>
        </w:rPr>
        <w:lastRenderedPageBreak/>
        <w:t>创建定制</w:t>
      </w:r>
      <w:r w:rsidR="00BD32B5">
        <w:rPr>
          <w:rFonts w:hint="eastAsia"/>
        </w:rPr>
        <w:t>(</w:t>
      </w:r>
      <w:r w:rsidR="0054733D">
        <w:rPr>
          <w:rFonts w:hint="eastAsia"/>
        </w:rPr>
        <w:t>Create</w:t>
      </w:r>
      <w:r w:rsidR="00BD32B5">
        <w:rPr>
          <w:rFonts w:hint="eastAsia"/>
        </w:rPr>
        <w:t>Winks</w:t>
      </w:r>
      <w:r w:rsidR="00FA1CFD">
        <w:rPr>
          <w:rFonts w:hint="eastAsia"/>
        </w:rPr>
        <w:t>Script</w:t>
      </w:r>
      <w:r w:rsidR="00BD32B5">
        <w:rPr>
          <w:rFonts w:hint="eastAsia"/>
        </w:rPr>
        <w:t>)</w:t>
      </w:r>
    </w:p>
    <w:p w:rsidR="00746E8A" w:rsidRDefault="00D6591F" w:rsidP="00D6591F">
      <w:r>
        <w:rPr>
          <w:rFonts w:hint="eastAsia"/>
        </w:rPr>
        <w:t>请求：</w:t>
      </w:r>
    </w:p>
    <w:p w:rsidR="001A2AFD" w:rsidRDefault="00D6591F" w:rsidP="001A2AFD">
      <w:r>
        <w:rPr>
          <w:rFonts w:hint="eastAsia"/>
        </w:rPr>
        <w:t>POST /user/winks/</w:t>
      </w:r>
      <w:r w:rsidR="00ED560A">
        <w:rPr>
          <w:rFonts w:hint="eastAsia"/>
        </w:rPr>
        <w:t>script/new</w:t>
      </w:r>
      <w:r>
        <w:rPr>
          <w:rFonts w:hint="eastAsia"/>
        </w:rPr>
        <w:t>?uid={uid}</w:t>
      </w:r>
      <w:r w:rsidR="001A2AFD" w:rsidRPr="001A2AFD">
        <w:t xml:space="preserve"> 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19"/>
        <w:gridCol w:w="6408"/>
        <w:gridCol w:w="539"/>
      </w:tblGrid>
      <w:tr w:rsidR="001A2AFD" w:rsidRPr="00436474" w:rsidTr="00960E12">
        <w:trPr>
          <w:tblHeader/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A2AFD" w:rsidRPr="00436474" w:rsidRDefault="001A2AFD" w:rsidP="00960E12">
            <w:r>
              <w:t>参数</w:t>
            </w:r>
            <w:r w:rsidRPr="00436474">
              <w:t>名称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A2AFD" w:rsidRPr="00436474" w:rsidRDefault="001A2AFD" w:rsidP="00960E12">
            <w:r w:rsidRPr="00436474">
              <w:t>描述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A2AFD" w:rsidRPr="00436474" w:rsidRDefault="001A2AFD" w:rsidP="00960E12">
            <w:r w:rsidRPr="00436474">
              <w:t>必须</w:t>
            </w:r>
          </w:p>
        </w:tc>
      </w:tr>
      <w:tr w:rsidR="001A2AFD" w:rsidTr="00960E12">
        <w:trPr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A2AFD" w:rsidRPr="00436474" w:rsidRDefault="001A2AFD" w:rsidP="00960E12">
            <w:r>
              <w:rPr>
                <w:rFonts w:hint="eastAsia"/>
              </w:rPr>
              <w:t>uid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A2AFD" w:rsidRPr="00436474" w:rsidRDefault="001A2AFD" w:rsidP="00960E12">
            <w:r w:rsidRPr="00A43B91">
              <w:rPr>
                <w:rFonts w:hint="eastAsia"/>
              </w:rPr>
              <w:t>用户标识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A2AFD" w:rsidRPr="00436474" w:rsidRDefault="001A2AFD" w:rsidP="00960E12">
            <w:r>
              <w:t>是</w:t>
            </w:r>
          </w:p>
        </w:tc>
      </w:tr>
    </w:tbl>
    <w:p w:rsidR="00082691" w:rsidRPr="00621904" w:rsidRDefault="00082691" w:rsidP="00D6591F"/>
    <w:p w:rsidR="00746E8A" w:rsidRDefault="00A52838" w:rsidP="00D6591F">
      <w:r>
        <w:rPr>
          <w:rFonts w:ascii="MS Shell Dlg" w:hAnsi="MS Shell Dlg" w:cs="MS Shell Dlg"/>
          <w:noProof/>
          <w:kern w:val="0"/>
          <w:sz w:val="24"/>
          <w:szCs w:val="24"/>
        </w:rPr>
        <w:drawing>
          <wp:inline distT="0" distB="0" distL="0" distR="0">
            <wp:extent cx="3257550" cy="2590800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2590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16EB" w:rsidRDefault="009716EB" w:rsidP="00D6591F">
      <w:pPr>
        <w:rPr>
          <w:rFonts w:hint="eastAsia"/>
        </w:rPr>
      </w:pPr>
    </w:p>
    <w:p w:rsidR="00AD5B99" w:rsidRDefault="00AD5B99" w:rsidP="00D6591F">
      <w:r>
        <w:rPr>
          <w:rFonts w:hint="eastAsia"/>
        </w:rPr>
        <w:t>应答：</w:t>
      </w:r>
    </w:p>
    <w:p w:rsidR="00A741A6" w:rsidRDefault="00ED13C4" w:rsidP="00D6591F">
      <w:pPr>
        <w:rPr>
          <w:rFonts w:hint="eastAsia"/>
        </w:rPr>
      </w:pPr>
      <w:r w:rsidRPr="00ED13C4">
        <w:rPr>
          <w:rFonts w:ascii="MS Shell Dlg" w:hAnsi="MS Shell Dlg" w:cs="MS Shell Dlg"/>
          <w:noProof/>
          <w:kern w:val="0"/>
          <w:sz w:val="24"/>
          <w:szCs w:val="24"/>
        </w:rPr>
        <w:drawing>
          <wp:inline distT="0" distB="0" distL="0" distR="0">
            <wp:extent cx="723900" cy="457920"/>
            <wp:effectExtent l="19050" t="0" r="0" b="0"/>
            <wp:docPr id="3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457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3F03" w:rsidRDefault="00223F03" w:rsidP="00D6591F"/>
    <w:p w:rsidR="00DB61CC" w:rsidRDefault="00DB61CC" w:rsidP="00DB61CC">
      <w:pPr>
        <w:pStyle w:val="4"/>
      </w:pPr>
      <w:r>
        <w:rPr>
          <w:rFonts w:hint="eastAsia"/>
        </w:rPr>
        <w:t>设置</w:t>
      </w:r>
      <w:r w:rsidR="00D53DD8">
        <w:rPr>
          <w:rFonts w:hint="eastAsia"/>
        </w:rPr>
        <w:t>共享信息</w:t>
      </w:r>
      <w:r w:rsidR="00D53DD8">
        <w:rPr>
          <w:rFonts w:hint="eastAsia"/>
        </w:rPr>
        <w:t xml:space="preserve"> </w:t>
      </w:r>
      <w:r>
        <w:rPr>
          <w:rFonts w:hint="eastAsia"/>
        </w:rPr>
        <w:t>(Set</w:t>
      </w:r>
      <w:r w:rsidR="00DD0514">
        <w:rPr>
          <w:rFonts w:hint="eastAsia"/>
        </w:rPr>
        <w:t>Shared</w:t>
      </w:r>
      <w:r w:rsidR="00757BCF">
        <w:rPr>
          <w:rFonts w:hint="eastAsia"/>
        </w:rPr>
        <w:t>)</w:t>
      </w:r>
    </w:p>
    <w:p w:rsidR="00413F4F" w:rsidRDefault="000746C5" w:rsidP="000746C5">
      <w:r>
        <w:rPr>
          <w:rFonts w:hint="eastAsia"/>
        </w:rPr>
        <w:t>请求：</w:t>
      </w:r>
    </w:p>
    <w:p w:rsidR="007936B9" w:rsidRDefault="000746C5" w:rsidP="007936B9">
      <w:r>
        <w:rPr>
          <w:rFonts w:hint="eastAsia"/>
        </w:rPr>
        <w:t>POST /user/</w:t>
      </w:r>
      <w:r w:rsidR="00A44FD3">
        <w:rPr>
          <w:rFonts w:hint="eastAsia"/>
        </w:rPr>
        <w:t>shared</w:t>
      </w:r>
      <w:r>
        <w:rPr>
          <w:rFonts w:hint="eastAsia"/>
        </w:rPr>
        <w:t>/</w:t>
      </w:r>
      <w:r w:rsidR="004F17ED">
        <w:rPr>
          <w:rFonts w:hint="eastAsia"/>
        </w:rPr>
        <w:t>set</w:t>
      </w:r>
      <w:r>
        <w:rPr>
          <w:rFonts w:hint="eastAsia"/>
        </w:rPr>
        <w:t>?uid={uid}</w:t>
      </w:r>
      <w:r w:rsidR="007936B9" w:rsidRPr="007936B9">
        <w:t xml:space="preserve"> 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19"/>
        <w:gridCol w:w="6408"/>
        <w:gridCol w:w="539"/>
      </w:tblGrid>
      <w:tr w:rsidR="007936B9" w:rsidRPr="00436474" w:rsidTr="00960E12">
        <w:trPr>
          <w:tblHeader/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936B9" w:rsidRPr="00436474" w:rsidRDefault="007936B9" w:rsidP="00960E12">
            <w:r>
              <w:t>参数</w:t>
            </w:r>
            <w:r w:rsidRPr="00436474">
              <w:t>名称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936B9" w:rsidRPr="00436474" w:rsidRDefault="007936B9" w:rsidP="00960E12">
            <w:r w:rsidRPr="00436474">
              <w:t>描述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936B9" w:rsidRPr="00436474" w:rsidRDefault="007936B9" w:rsidP="00960E12">
            <w:r w:rsidRPr="00436474">
              <w:t>必须</w:t>
            </w:r>
          </w:p>
        </w:tc>
      </w:tr>
      <w:tr w:rsidR="007936B9" w:rsidTr="00960E12">
        <w:trPr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936B9" w:rsidRPr="00436474" w:rsidRDefault="007936B9" w:rsidP="00960E12">
            <w:r>
              <w:rPr>
                <w:rFonts w:hint="eastAsia"/>
              </w:rPr>
              <w:t>uid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936B9" w:rsidRPr="00436474" w:rsidRDefault="007936B9" w:rsidP="00960E12">
            <w:r w:rsidRPr="00A43B91">
              <w:rPr>
                <w:rFonts w:hint="eastAsia"/>
              </w:rPr>
              <w:t>用户标识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936B9" w:rsidRPr="00436474" w:rsidRDefault="007936B9" w:rsidP="00960E12">
            <w:r>
              <w:t>是</w:t>
            </w:r>
          </w:p>
        </w:tc>
      </w:tr>
    </w:tbl>
    <w:p w:rsidR="000746C5" w:rsidRDefault="000746C5" w:rsidP="000746C5"/>
    <w:p w:rsidR="00413F4F" w:rsidRDefault="005F73A8" w:rsidP="000746C5">
      <w:r>
        <w:rPr>
          <w:rFonts w:ascii="MS Shell Dlg" w:hAnsi="MS Shell Dlg" w:cs="MS Shell Dlg"/>
          <w:noProof/>
          <w:kern w:val="0"/>
          <w:sz w:val="24"/>
          <w:szCs w:val="24"/>
        </w:rPr>
        <w:lastRenderedPageBreak/>
        <w:drawing>
          <wp:inline distT="0" distB="0" distL="0" distR="0">
            <wp:extent cx="2380615" cy="2355215"/>
            <wp:effectExtent l="19050" t="0" r="635" b="0"/>
            <wp:docPr id="1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0615" cy="2355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16EB" w:rsidRDefault="009716EB" w:rsidP="000746C5">
      <w:pPr>
        <w:rPr>
          <w:rFonts w:hint="eastAsia"/>
        </w:rPr>
      </w:pPr>
    </w:p>
    <w:p w:rsidR="00C8386B" w:rsidRDefault="00C8386B" w:rsidP="000746C5">
      <w:r>
        <w:rPr>
          <w:rFonts w:hint="eastAsia"/>
        </w:rPr>
        <w:t>应答：</w:t>
      </w:r>
    </w:p>
    <w:p w:rsidR="00C8386B" w:rsidRDefault="00ED13C4" w:rsidP="000746C5">
      <w:pPr>
        <w:rPr>
          <w:rFonts w:hint="eastAsia"/>
        </w:rPr>
      </w:pPr>
      <w:r>
        <w:rPr>
          <w:rFonts w:ascii="MS Shell Dlg" w:hAnsi="MS Shell Dlg" w:cs="MS Shell Dlg"/>
          <w:noProof/>
          <w:kern w:val="0"/>
          <w:sz w:val="24"/>
          <w:szCs w:val="24"/>
        </w:rPr>
        <w:drawing>
          <wp:inline distT="0" distB="0" distL="0" distR="0">
            <wp:extent cx="723900" cy="457920"/>
            <wp:effectExtent l="1905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457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46C8" w:rsidRDefault="009446C8" w:rsidP="000746C5"/>
    <w:p w:rsidR="006C78CA" w:rsidRPr="00952272" w:rsidRDefault="006C78CA" w:rsidP="006C78CA">
      <w:pPr>
        <w:pStyle w:val="4"/>
      </w:pPr>
      <w:r w:rsidRPr="00952272">
        <w:rPr>
          <w:rFonts w:hint="eastAsia"/>
        </w:rPr>
        <w:t>查询共享信息</w:t>
      </w:r>
      <w:r w:rsidRPr="00952272">
        <w:rPr>
          <w:rFonts w:hint="eastAsia"/>
        </w:rPr>
        <w:t>(GetShared)</w:t>
      </w:r>
    </w:p>
    <w:p w:rsidR="005A2D2C" w:rsidRPr="00952272" w:rsidRDefault="005A2D2C" w:rsidP="003C198B">
      <w:r w:rsidRPr="00952272">
        <w:rPr>
          <w:rFonts w:hint="eastAsia"/>
        </w:rPr>
        <w:t>请求：</w:t>
      </w:r>
    </w:p>
    <w:p w:rsidR="005A2D2C" w:rsidRDefault="005A2D2C" w:rsidP="003C198B">
      <w:pPr>
        <w:rPr>
          <w:rFonts w:hint="eastAsia"/>
        </w:rPr>
      </w:pPr>
      <w:r w:rsidRPr="00952272">
        <w:rPr>
          <w:rFonts w:hint="eastAsia"/>
        </w:rPr>
        <w:t>GET /user/shared?uid={uid}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19"/>
        <w:gridCol w:w="6408"/>
        <w:gridCol w:w="539"/>
      </w:tblGrid>
      <w:tr w:rsidR="00547302" w:rsidRPr="00436474" w:rsidTr="00960E12">
        <w:trPr>
          <w:tblHeader/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47302" w:rsidRPr="00436474" w:rsidRDefault="00547302" w:rsidP="00960E12">
            <w:r>
              <w:t>参数</w:t>
            </w:r>
            <w:r w:rsidRPr="00436474">
              <w:t>名称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47302" w:rsidRPr="00436474" w:rsidRDefault="00547302" w:rsidP="00960E12">
            <w:r w:rsidRPr="00436474">
              <w:t>描述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47302" w:rsidRPr="00436474" w:rsidRDefault="00547302" w:rsidP="00960E12">
            <w:r w:rsidRPr="00436474">
              <w:t>必须</w:t>
            </w:r>
          </w:p>
        </w:tc>
      </w:tr>
      <w:tr w:rsidR="00547302" w:rsidTr="00960E12">
        <w:trPr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47302" w:rsidRPr="00436474" w:rsidRDefault="00547302" w:rsidP="00960E12">
            <w:r>
              <w:rPr>
                <w:rFonts w:hint="eastAsia"/>
              </w:rPr>
              <w:t>uid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47302" w:rsidRPr="00436474" w:rsidRDefault="00547302" w:rsidP="00960E12">
            <w:r w:rsidRPr="00A43B91">
              <w:rPr>
                <w:rFonts w:hint="eastAsia"/>
              </w:rPr>
              <w:t>用户标识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47302" w:rsidRPr="00436474" w:rsidRDefault="00547302" w:rsidP="00960E12">
            <w:r>
              <w:t>是</w:t>
            </w:r>
          </w:p>
        </w:tc>
      </w:tr>
    </w:tbl>
    <w:p w:rsidR="00714623" w:rsidRPr="00952272" w:rsidRDefault="00714623" w:rsidP="003C198B"/>
    <w:p w:rsidR="009B696D" w:rsidRPr="00952272" w:rsidRDefault="009B696D" w:rsidP="003C198B">
      <w:r w:rsidRPr="00952272">
        <w:rPr>
          <w:rFonts w:hint="eastAsia"/>
        </w:rPr>
        <w:t>应答：</w:t>
      </w:r>
    </w:p>
    <w:p w:rsidR="009B696D" w:rsidRDefault="00D64E06" w:rsidP="005A2D2C">
      <w:pPr>
        <w:rPr>
          <w:rFonts w:hint="eastAsia"/>
        </w:rPr>
      </w:pPr>
      <w:r>
        <w:rPr>
          <w:rFonts w:ascii="MS Shell Dlg" w:hAnsi="MS Shell Dlg" w:cs="MS Shell Dlg"/>
          <w:noProof/>
          <w:kern w:val="0"/>
          <w:sz w:val="24"/>
          <w:szCs w:val="24"/>
        </w:rPr>
        <w:drawing>
          <wp:inline distT="0" distB="0" distL="0" distR="0">
            <wp:extent cx="2381250" cy="2352675"/>
            <wp:effectExtent l="19050" t="0" r="0" b="0"/>
            <wp:docPr id="1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2352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4342" w:rsidRPr="005A2D2C" w:rsidRDefault="00BD4342" w:rsidP="005A2D2C"/>
    <w:p w:rsidR="00B62D4F" w:rsidRPr="004D6A58" w:rsidRDefault="00B62D4F" w:rsidP="00B62D4F">
      <w:pPr>
        <w:pStyle w:val="4"/>
        <w:rPr>
          <w:color w:val="C2D69B" w:themeColor="accent3" w:themeTint="99"/>
        </w:rPr>
      </w:pPr>
      <w:r w:rsidRPr="004D6A58">
        <w:rPr>
          <w:rFonts w:hint="eastAsia"/>
          <w:color w:val="C2D69B" w:themeColor="accent3" w:themeTint="99"/>
        </w:rPr>
        <w:lastRenderedPageBreak/>
        <w:t>查询群组列表</w:t>
      </w:r>
      <w:r w:rsidRPr="004D6A58">
        <w:rPr>
          <w:rFonts w:hint="eastAsia"/>
          <w:color w:val="C2D69B" w:themeColor="accent3" w:themeTint="99"/>
        </w:rPr>
        <w:t>(</w:t>
      </w:r>
      <w:r w:rsidR="00D027C4" w:rsidRPr="004D6A58">
        <w:rPr>
          <w:rFonts w:hint="eastAsia"/>
          <w:color w:val="C2D69B" w:themeColor="accent3" w:themeTint="99"/>
        </w:rPr>
        <w:t>List</w:t>
      </w:r>
      <w:r w:rsidRPr="004D6A58">
        <w:rPr>
          <w:rFonts w:hint="eastAsia"/>
          <w:color w:val="C2D69B" w:themeColor="accent3" w:themeTint="99"/>
        </w:rPr>
        <w:t>Groups)</w:t>
      </w:r>
    </w:p>
    <w:p w:rsidR="00B62D4F" w:rsidRPr="004D6A58" w:rsidRDefault="00B62D4F" w:rsidP="00B62D4F">
      <w:pPr>
        <w:rPr>
          <w:color w:val="C2D69B" w:themeColor="accent3" w:themeTint="99"/>
        </w:rPr>
      </w:pPr>
      <w:r w:rsidRPr="004D6A58">
        <w:rPr>
          <w:rFonts w:hint="eastAsia"/>
          <w:color w:val="C2D69B" w:themeColor="accent3" w:themeTint="99"/>
        </w:rPr>
        <w:t>请求：</w:t>
      </w:r>
      <w:r w:rsidRPr="004D6A58">
        <w:rPr>
          <w:rFonts w:hint="eastAsia"/>
          <w:color w:val="C2D69B" w:themeColor="accent3" w:themeTint="99"/>
        </w:rPr>
        <w:t>GET /user/group</w:t>
      </w:r>
      <w:r w:rsidR="00652D58" w:rsidRPr="004D6A58">
        <w:rPr>
          <w:rFonts w:hint="eastAsia"/>
          <w:color w:val="C2D69B" w:themeColor="accent3" w:themeTint="99"/>
        </w:rPr>
        <w:t>/list</w:t>
      </w:r>
      <w:r w:rsidRPr="004D6A58">
        <w:rPr>
          <w:rFonts w:hint="eastAsia"/>
          <w:color w:val="C2D69B" w:themeColor="accent3" w:themeTint="99"/>
        </w:rPr>
        <w:t>?uid={uid}</w:t>
      </w:r>
    </w:p>
    <w:p w:rsidR="009E68E4" w:rsidRPr="004D6A58" w:rsidRDefault="009E68E4" w:rsidP="009E68E4">
      <w:pPr>
        <w:pStyle w:val="4"/>
        <w:rPr>
          <w:color w:val="C2D69B" w:themeColor="accent3" w:themeTint="99"/>
        </w:rPr>
      </w:pPr>
      <w:r w:rsidRPr="004D6A58">
        <w:rPr>
          <w:rFonts w:hint="eastAsia"/>
          <w:color w:val="C2D69B" w:themeColor="accent3" w:themeTint="99"/>
        </w:rPr>
        <w:t>查询群组成员列表</w:t>
      </w:r>
      <w:r w:rsidRPr="004D6A58">
        <w:rPr>
          <w:rFonts w:hint="eastAsia"/>
          <w:color w:val="C2D69B" w:themeColor="accent3" w:themeTint="99"/>
        </w:rPr>
        <w:t>(</w:t>
      </w:r>
      <w:r w:rsidR="0085009A" w:rsidRPr="004D6A58">
        <w:rPr>
          <w:rFonts w:hint="eastAsia"/>
          <w:color w:val="C2D69B" w:themeColor="accent3" w:themeTint="99"/>
        </w:rPr>
        <w:t>List</w:t>
      </w:r>
      <w:r w:rsidRPr="004D6A58">
        <w:rPr>
          <w:rFonts w:hint="eastAsia"/>
          <w:color w:val="C2D69B" w:themeColor="accent3" w:themeTint="99"/>
        </w:rPr>
        <w:t>GroupMembers)</w:t>
      </w:r>
    </w:p>
    <w:p w:rsidR="00C005D8" w:rsidRPr="004D6A58" w:rsidRDefault="00C005D8" w:rsidP="00C005D8">
      <w:pPr>
        <w:rPr>
          <w:color w:val="C2D69B" w:themeColor="accent3" w:themeTint="99"/>
        </w:rPr>
      </w:pPr>
      <w:r w:rsidRPr="004D6A58">
        <w:rPr>
          <w:rFonts w:hint="eastAsia"/>
          <w:color w:val="C2D69B" w:themeColor="accent3" w:themeTint="99"/>
        </w:rPr>
        <w:t>请求：</w:t>
      </w:r>
      <w:r w:rsidRPr="004D6A58">
        <w:rPr>
          <w:rFonts w:hint="eastAsia"/>
          <w:color w:val="C2D69B" w:themeColor="accent3" w:themeTint="99"/>
        </w:rPr>
        <w:t>GET /user/group</w:t>
      </w:r>
      <w:r w:rsidR="00692830" w:rsidRPr="004D6A58">
        <w:rPr>
          <w:rFonts w:hint="eastAsia"/>
          <w:color w:val="C2D69B" w:themeColor="accent3" w:themeTint="99"/>
        </w:rPr>
        <w:t>/member</w:t>
      </w:r>
      <w:r w:rsidR="001F22E6" w:rsidRPr="004D6A58">
        <w:rPr>
          <w:rFonts w:hint="eastAsia"/>
          <w:color w:val="C2D69B" w:themeColor="accent3" w:themeTint="99"/>
        </w:rPr>
        <w:t>/list</w:t>
      </w:r>
      <w:r w:rsidRPr="004D6A58">
        <w:rPr>
          <w:rFonts w:hint="eastAsia"/>
          <w:color w:val="C2D69B" w:themeColor="accent3" w:themeTint="99"/>
        </w:rPr>
        <w:t>?uid={uid}</w:t>
      </w:r>
      <w:r w:rsidR="005645F8">
        <w:rPr>
          <w:rFonts w:hint="eastAsia"/>
          <w:color w:val="C2D69B" w:themeColor="accent3" w:themeTint="99"/>
        </w:rPr>
        <w:t>;</w:t>
      </w:r>
      <w:r w:rsidR="00DA2C26" w:rsidRPr="004D6A58">
        <w:rPr>
          <w:rFonts w:hint="eastAsia"/>
          <w:color w:val="C2D69B" w:themeColor="accent3" w:themeTint="99"/>
        </w:rPr>
        <w:t>gid</w:t>
      </w:r>
      <w:r w:rsidRPr="004D6A58">
        <w:rPr>
          <w:rFonts w:hint="eastAsia"/>
          <w:color w:val="C2D69B" w:themeColor="accent3" w:themeTint="99"/>
        </w:rPr>
        <w:t>={</w:t>
      </w:r>
      <w:r w:rsidR="00361BA0" w:rsidRPr="004D6A58">
        <w:rPr>
          <w:rFonts w:hint="eastAsia"/>
          <w:color w:val="C2D69B" w:themeColor="accent3" w:themeTint="99"/>
        </w:rPr>
        <w:t>groupId</w:t>
      </w:r>
      <w:r w:rsidRPr="004D6A58">
        <w:rPr>
          <w:rFonts w:hint="eastAsia"/>
          <w:color w:val="C2D69B" w:themeColor="accent3" w:themeTint="99"/>
        </w:rPr>
        <w:t>}</w:t>
      </w:r>
    </w:p>
    <w:p w:rsidR="00E4708C" w:rsidRPr="004D6A58" w:rsidRDefault="00E4708C" w:rsidP="00E4708C">
      <w:pPr>
        <w:pStyle w:val="4"/>
        <w:rPr>
          <w:color w:val="C2D69B" w:themeColor="accent3" w:themeTint="99"/>
        </w:rPr>
      </w:pPr>
      <w:r w:rsidRPr="004D6A58">
        <w:rPr>
          <w:rFonts w:hint="eastAsia"/>
          <w:color w:val="C2D69B" w:themeColor="accent3" w:themeTint="99"/>
        </w:rPr>
        <w:t>增加群组成员</w:t>
      </w:r>
      <w:r w:rsidRPr="004D6A58">
        <w:rPr>
          <w:rFonts w:hint="eastAsia"/>
          <w:color w:val="C2D69B" w:themeColor="accent3" w:themeTint="99"/>
        </w:rPr>
        <w:t>(AddGroupMember)</w:t>
      </w:r>
    </w:p>
    <w:p w:rsidR="003053CC" w:rsidRPr="004D6A58" w:rsidRDefault="003053CC" w:rsidP="003053CC">
      <w:pPr>
        <w:rPr>
          <w:color w:val="C2D69B" w:themeColor="accent3" w:themeTint="99"/>
        </w:rPr>
      </w:pPr>
      <w:r w:rsidRPr="004D6A58">
        <w:rPr>
          <w:rFonts w:hint="eastAsia"/>
          <w:color w:val="C2D69B" w:themeColor="accent3" w:themeTint="99"/>
        </w:rPr>
        <w:t>请求：</w:t>
      </w:r>
      <w:r w:rsidRPr="004D6A58">
        <w:rPr>
          <w:rFonts w:hint="eastAsia"/>
          <w:color w:val="C2D69B" w:themeColor="accent3" w:themeTint="99"/>
        </w:rPr>
        <w:t>POST /user/group</w:t>
      </w:r>
      <w:r w:rsidR="00F72CC3" w:rsidRPr="004D6A58">
        <w:rPr>
          <w:rFonts w:hint="eastAsia"/>
          <w:color w:val="C2D69B" w:themeColor="accent3" w:themeTint="99"/>
        </w:rPr>
        <w:t>/</w:t>
      </w:r>
      <w:r w:rsidR="00467772" w:rsidRPr="004D6A58">
        <w:rPr>
          <w:rFonts w:hint="eastAsia"/>
          <w:color w:val="C2D69B" w:themeColor="accent3" w:themeTint="99"/>
        </w:rPr>
        <w:t>member/</w:t>
      </w:r>
      <w:r w:rsidR="00F72CC3" w:rsidRPr="004D6A58">
        <w:rPr>
          <w:rFonts w:hint="eastAsia"/>
          <w:color w:val="C2D69B" w:themeColor="accent3" w:themeTint="99"/>
        </w:rPr>
        <w:t>add</w:t>
      </w:r>
      <w:r w:rsidR="00031D6F">
        <w:rPr>
          <w:rFonts w:hint="eastAsia"/>
          <w:color w:val="C2D69B" w:themeColor="accent3" w:themeTint="99"/>
        </w:rPr>
        <w:t>?uid={uid};</w:t>
      </w:r>
      <w:r w:rsidR="00DA2C26" w:rsidRPr="004D6A58">
        <w:rPr>
          <w:rFonts w:hint="eastAsia"/>
          <w:color w:val="C2D69B" w:themeColor="accent3" w:themeTint="99"/>
        </w:rPr>
        <w:t>gid</w:t>
      </w:r>
      <w:r w:rsidRPr="004D6A58">
        <w:rPr>
          <w:rFonts w:hint="eastAsia"/>
          <w:color w:val="C2D69B" w:themeColor="accent3" w:themeTint="99"/>
        </w:rPr>
        <w:t>={</w:t>
      </w:r>
      <w:r w:rsidR="005F2A3A" w:rsidRPr="004D6A58">
        <w:rPr>
          <w:rFonts w:hint="eastAsia"/>
          <w:color w:val="C2D69B" w:themeColor="accent3" w:themeTint="99"/>
        </w:rPr>
        <w:t>groupId</w:t>
      </w:r>
      <w:r w:rsidRPr="004D6A58">
        <w:rPr>
          <w:rFonts w:hint="eastAsia"/>
          <w:color w:val="C2D69B" w:themeColor="accent3" w:themeTint="99"/>
        </w:rPr>
        <w:t>}</w:t>
      </w:r>
      <w:r w:rsidR="00031D6F">
        <w:rPr>
          <w:rFonts w:hint="eastAsia"/>
          <w:color w:val="C2D69B" w:themeColor="accent3" w:themeTint="99"/>
        </w:rPr>
        <w:t>;</w:t>
      </w:r>
      <w:r w:rsidR="005A4BE2" w:rsidRPr="004D6A58">
        <w:rPr>
          <w:rFonts w:hint="eastAsia"/>
          <w:color w:val="C2D69B" w:themeColor="accent3" w:themeTint="99"/>
        </w:rPr>
        <w:t>p</w:t>
      </w:r>
      <w:r w:rsidR="00AB3AB9" w:rsidRPr="004D6A58">
        <w:rPr>
          <w:rFonts w:hint="eastAsia"/>
          <w:color w:val="C2D69B" w:themeColor="accent3" w:themeTint="99"/>
        </w:rPr>
        <w:t>={phoneNumber}</w:t>
      </w:r>
    </w:p>
    <w:p w:rsidR="00F72CC3" w:rsidRPr="004D6A58" w:rsidRDefault="00F72CC3" w:rsidP="00294AD0">
      <w:pPr>
        <w:pStyle w:val="4"/>
        <w:rPr>
          <w:color w:val="C2D69B" w:themeColor="accent3" w:themeTint="99"/>
        </w:rPr>
      </w:pPr>
      <w:r w:rsidRPr="004D6A58">
        <w:rPr>
          <w:rFonts w:hint="eastAsia"/>
          <w:color w:val="C2D69B" w:themeColor="accent3" w:themeTint="99"/>
        </w:rPr>
        <w:t>删除群组成员</w:t>
      </w:r>
      <w:r w:rsidR="005A0298" w:rsidRPr="004D6A58">
        <w:rPr>
          <w:rFonts w:hint="eastAsia"/>
          <w:color w:val="C2D69B" w:themeColor="accent3" w:themeTint="99"/>
        </w:rPr>
        <w:t>(RemoveGroupMember)</w:t>
      </w:r>
    </w:p>
    <w:p w:rsidR="005A0298" w:rsidRPr="004D6A58" w:rsidRDefault="005A0298" w:rsidP="003053CC">
      <w:pPr>
        <w:rPr>
          <w:color w:val="C2D69B" w:themeColor="accent3" w:themeTint="99"/>
        </w:rPr>
      </w:pPr>
      <w:r w:rsidRPr="004D6A58">
        <w:rPr>
          <w:rFonts w:hint="eastAsia"/>
          <w:color w:val="C2D69B" w:themeColor="accent3" w:themeTint="99"/>
        </w:rPr>
        <w:t>请求：</w:t>
      </w:r>
      <w:r w:rsidRPr="004D6A58">
        <w:rPr>
          <w:rFonts w:hint="eastAsia"/>
          <w:color w:val="C2D69B" w:themeColor="accent3" w:themeTint="99"/>
        </w:rPr>
        <w:t>POST /user/group</w:t>
      </w:r>
      <w:r w:rsidR="00681041" w:rsidRPr="004D6A58">
        <w:rPr>
          <w:rFonts w:hint="eastAsia"/>
          <w:color w:val="C2D69B" w:themeColor="accent3" w:themeTint="99"/>
        </w:rPr>
        <w:t>/</w:t>
      </w:r>
      <w:r w:rsidR="00760C98" w:rsidRPr="004D6A58">
        <w:rPr>
          <w:rFonts w:hint="eastAsia"/>
          <w:color w:val="C2D69B" w:themeColor="accent3" w:themeTint="99"/>
        </w:rPr>
        <w:t>member/</w:t>
      </w:r>
      <w:r w:rsidR="005623BD" w:rsidRPr="004D6A58">
        <w:rPr>
          <w:rFonts w:hint="eastAsia"/>
          <w:color w:val="C2D69B" w:themeColor="accent3" w:themeTint="99"/>
        </w:rPr>
        <w:t>remove</w:t>
      </w:r>
      <w:r w:rsidR="00F22417">
        <w:rPr>
          <w:rFonts w:hint="eastAsia"/>
          <w:color w:val="C2D69B" w:themeColor="accent3" w:themeTint="99"/>
        </w:rPr>
        <w:t>?uid={uid};</w:t>
      </w:r>
      <w:r w:rsidR="00903F5E">
        <w:rPr>
          <w:rFonts w:hint="eastAsia"/>
          <w:color w:val="C2D69B" w:themeColor="accent3" w:themeTint="99"/>
        </w:rPr>
        <w:t>gid={groupId};</w:t>
      </w:r>
      <w:r w:rsidR="005A4BE2" w:rsidRPr="004D6A58">
        <w:rPr>
          <w:rFonts w:hint="eastAsia"/>
          <w:color w:val="C2D69B" w:themeColor="accent3" w:themeTint="99"/>
        </w:rPr>
        <w:t>p</w:t>
      </w:r>
      <w:r w:rsidRPr="004D6A58">
        <w:rPr>
          <w:rFonts w:hint="eastAsia"/>
          <w:color w:val="C2D69B" w:themeColor="accent3" w:themeTint="99"/>
        </w:rPr>
        <w:t>={phoneNumber}</w:t>
      </w:r>
    </w:p>
    <w:p w:rsidR="00DB338D" w:rsidRPr="004D6A58" w:rsidRDefault="00B07EBE" w:rsidP="000E2F1B">
      <w:pPr>
        <w:pStyle w:val="4"/>
        <w:rPr>
          <w:color w:val="C2D69B" w:themeColor="accent3" w:themeTint="99"/>
        </w:rPr>
      </w:pPr>
      <w:r w:rsidRPr="004D6A58">
        <w:rPr>
          <w:color w:val="C2D69B" w:themeColor="accent3" w:themeTint="99"/>
        </w:rPr>
        <w:t>查询个人名片</w:t>
      </w:r>
      <w:r w:rsidRPr="004D6A58">
        <w:rPr>
          <w:rFonts w:hint="eastAsia"/>
          <w:color w:val="C2D69B" w:themeColor="accent3" w:themeTint="99"/>
        </w:rPr>
        <w:t>(GetVcard)</w:t>
      </w:r>
    </w:p>
    <w:p w:rsidR="00322FEE" w:rsidRPr="004D6A58" w:rsidRDefault="00322FEE" w:rsidP="00322FEE">
      <w:pPr>
        <w:rPr>
          <w:color w:val="C2D69B" w:themeColor="accent3" w:themeTint="99"/>
        </w:rPr>
      </w:pPr>
      <w:r w:rsidRPr="004D6A58">
        <w:rPr>
          <w:rFonts w:hint="eastAsia"/>
          <w:color w:val="C2D69B" w:themeColor="accent3" w:themeTint="99"/>
        </w:rPr>
        <w:t>请求：</w:t>
      </w:r>
      <w:r w:rsidRPr="004D6A58">
        <w:rPr>
          <w:rFonts w:hint="eastAsia"/>
          <w:color w:val="C2D69B" w:themeColor="accent3" w:themeTint="99"/>
        </w:rPr>
        <w:t>GET /user/vcard?uid={uid}</w:t>
      </w:r>
    </w:p>
    <w:p w:rsidR="00322FEE" w:rsidRPr="004D6A58" w:rsidRDefault="00322FEE" w:rsidP="00322FEE">
      <w:pPr>
        <w:pStyle w:val="4"/>
        <w:rPr>
          <w:color w:val="C2D69B" w:themeColor="accent3" w:themeTint="99"/>
        </w:rPr>
      </w:pPr>
      <w:r w:rsidRPr="004D6A58">
        <w:rPr>
          <w:rFonts w:hint="eastAsia"/>
          <w:color w:val="C2D69B" w:themeColor="accent3" w:themeTint="99"/>
        </w:rPr>
        <w:t>设置个人名片</w:t>
      </w:r>
      <w:r w:rsidRPr="004D6A58">
        <w:rPr>
          <w:rFonts w:hint="eastAsia"/>
          <w:color w:val="C2D69B" w:themeColor="accent3" w:themeTint="99"/>
        </w:rPr>
        <w:t>(SetVcard)</w:t>
      </w:r>
    </w:p>
    <w:p w:rsidR="00322FEE" w:rsidRPr="004D6A58" w:rsidRDefault="00322FEE" w:rsidP="00322FEE">
      <w:pPr>
        <w:rPr>
          <w:color w:val="C2D69B" w:themeColor="accent3" w:themeTint="99"/>
        </w:rPr>
      </w:pPr>
      <w:r w:rsidRPr="004D6A58">
        <w:rPr>
          <w:rFonts w:hint="eastAsia"/>
          <w:color w:val="C2D69B" w:themeColor="accent3" w:themeTint="99"/>
        </w:rPr>
        <w:t>请求：</w:t>
      </w:r>
      <w:r w:rsidRPr="004D6A58">
        <w:rPr>
          <w:rFonts w:hint="eastAsia"/>
          <w:color w:val="C2D69B" w:themeColor="accent3" w:themeTint="99"/>
        </w:rPr>
        <w:t>POST /user/vcard</w:t>
      </w:r>
      <w:r w:rsidR="007845D5" w:rsidRPr="004D6A58">
        <w:rPr>
          <w:rFonts w:hint="eastAsia"/>
          <w:color w:val="C2D69B" w:themeColor="accent3" w:themeTint="99"/>
        </w:rPr>
        <w:t>?uid={uid}</w:t>
      </w:r>
    </w:p>
    <w:p w:rsidR="009E7625" w:rsidRPr="004D6A58" w:rsidRDefault="00285E3D" w:rsidP="00591513">
      <w:pPr>
        <w:pStyle w:val="4"/>
        <w:rPr>
          <w:color w:val="C2D69B" w:themeColor="accent3" w:themeTint="99"/>
        </w:rPr>
      </w:pPr>
      <w:r w:rsidRPr="004D6A58">
        <w:rPr>
          <w:rFonts w:hint="eastAsia"/>
          <w:color w:val="C2D69B" w:themeColor="accent3" w:themeTint="99"/>
        </w:rPr>
        <w:t>获取</w:t>
      </w:r>
      <w:r w:rsidR="00591513" w:rsidRPr="004D6A58">
        <w:rPr>
          <w:rFonts w:hint="eastAsia"/>
          <w:color w:val="C2D69B" w:themeColor="accent3" w:themeTint="99"/>
        </w:rPr>
        <w:t>用户彩像</w:t>
      </w:r>
      <w:r w:rsidRPr="004D6A58">
        <w:rPr>
          <w:rFonts w:hint="eastAsia"/>
          <w:color w:val="C2D69B" w:themeColor="accent3" w:themeTint="99"/>
        </w:rPr>
        <w:t>列表</w:t>
      </w:r>
      <w:r w:rsidR="009D3347" w:rsidRPr="004D6A58">
        <w:rPr>
          <w:rFonts w:hint="eastAsia"/>
          <w:color w:val="C2D69B" w:themeColor="accent3" w:themeTint="99"/>
        </w:rPr>
        <w:t>(</w:t>
      </w:r>
      <w:r w:rsidR="00A34815" w:rsidRPr="004D6A58">
        <w:rPr>
          <w:rFonts w:hint="eastAsia"/>
          <w:color w:val="C2D69B" w:themeColor="accent3" w:themeTint="99"/>
        </w:rPr>
        <w:t>List</w:t>
      </w:r>
      <w:r w:rsidR="009D3347" w:rsidRPr="004D6A58">
        <w:rPr>
          <w:rFonts w:hint="eastAsia"/>
          <w:color w:val="C2D69B" w:themeColor="accent3" w:themeTint="99"/>
        </w:rPr>
        <w:t>UserWinks)</w:t>
      </w:r>
    </w:p>
    <w:p w:rsidR="00DD187B" w:rsidRPr="004D6A58" w:rsidRDefault="00DD187B" w:rsidP="00DD187B">
      <w:pPr>
        <w:rPr>
          <w:color w:val="C2D69B" w:themeColor="accent3" w:themeTint="99"/>
        </w:rPr>
      </w:pPr>
      <w:r w:rsidRPr="004D6A58">
        <w:rPr>
          <w:rFonts w:hint="eastAsia"/>
          <w:color w:val="C2D69B" w:themeColor="accent3" w:themeTint="99"/>
        </w:rPr>
        <w:t>请求：</w:t>
      </w:r>
      <w:r w:rsidRPr="004D6A58">
        <w:rPr>
          <w:rFonts w:hint="eastAsia"/>
          <w:color w:val="C2D69B" w:themeColor="accent3" w:themeTint="99"/>
        </w:rPr>
        <w:t>GET /user/winks</w:t>
      </w:r>
      <w:r w:rsidR="001E7348" w:rsidRPr="004D6A58">
        <w:rPr>
          <w:rFonts w:hint="eastAsia"/>
          <w:color w:val="C2D69B" w:themeColor="accent3" w:themeTint="99"/>
        </w:rPr>
        <w:t>/</w:t>
      </w:r>
      <w:r w:rsidR="00A31C4A" w:rsidRPr="004D6A58">
        <w:rPr>
          <w:rFonts w:hint="eastAsia"/>
          <w:color w:val="C2D69B" w:themeColor="accent3" w:themeTint="99"/>
        </w:rPr>
        <w:t>list</w:t>
      </w:r>
      <w:r w:rsidRPr="004D6A58">
        <w:rPr>
          <w:rFonts w:hint="eastAsia"/>
          <w:color w:val="C2D69B" w:themeColor="accent3" w:themeTint="99"/>
        </w:rPr>
        <w:t>?uid={uid}</w:t>
      </w:r>
      <w:r w:rsidR="00395C47" w:rsidRPr="004D6A58">
        <w:rPr>
          <w:rFonts w:hint="eastAsia"/>
          <w:color w:val="C2D69B" w:themeColor="accent3" w:themeTint="99"/>
        </w:rPr>
        <w:t>[</w:t>
      </w:r>
      <w:r w:rsidR="00F27BC5">
        <w:rPr>
          <w:rFonts w:hint="eastAsia"/>
          <w:color w:val="C2D69B" w:themeColor="accent3" w:themeTint="99"/>
        </w:rPr>
        <w:t>;</w:t>
      </w:r>
      <w:r w:rsidR="00356B7E" w:rsidRPr="004D6A58">
        <w:rPr>
          <w:rFonts w:hint="eastAsia"/>
          <w:color w:val="C2D69B" w:themeColor="accent3" w:themeTint="99"/>
        </w:rPr>
        <w:t>ws</w:t>
      </w:r>
      <w:r w:rsidR="00FF74FB" w:rsidRPr="004D6A58">
        <w:rPr>
          <w:rFonts w:hint="eastAsia"/>
          <w:color w:val="C2D69B" w:themeColor="accent3" w:themeTint="99"/>
        </w:rPr>
        <w:t>={</w:t>
      </w:r>
      <w:r w:rsidR="00CD1AAB" w:rsidRPr="004D6A58">
        <w:rPr>
          <w:rFonts w:hint="eastAsia"/>
          <w:color w:val="C2D69B" w:themeColor="accent3" w:themeTint="99"/>
        </w:rPr>
        <w:t>winks</w:t>
      </w:r>
      <w:r w:rsidR="00356B7E" w:rsidRPr="004D6A58">
        <w:rPr>
          <w:rFonts w:hint="eastAsia"/>
          <w:color w:val="C2D69B" w:themeColor="accent3" w:themeTint="99"/>
        </w:rPr>
        <w:t>Status</w:t>
      </w:r>
      <w:r w:rsidR="00FF74FB" w:rsidRPr="004D6A58">
        <w:rPr>
          <w:rFonts w:hint="eastAsia"/>
          <w:color w:val="C2D69B" w:themeColor="accent3" w:themeTint="99"/>
        </w:rPr>
        <w:t>}</w:t>
      </w:r>
      <w:r w:rsidR="00395C47" w:rsidRPr="004D6A58">
        <w:rPr>
          <w:rFonts w:hint="eastAsia"/>
          <w:color w:val="C2D69B" w:themeColor="accent3" w:themeTint="99"/>
        </w:rPr>
        <w:t>]</w:t>
      </w:r>
      <w:r w:rsidR="009D140F">
        <w:rPr>
          <w:rFonts w:hint="eastAsia"/>
          <w:color w:val="C2D69B" w:themeColor="accent3" w:themeTint="99"/>
        </w:rPr>
        <w:t>[;</w:t>
      </w:r>
      <w:r w:rsidR="001C0920" w:rsidRPr="004D6A58">
        <w:rPr>
          <w:rFonts w:hint="eastAsia"/>
          <w:color w:val="C2D69B" w:themeColor="accent3" w:themeTint="99"/>
        </w:rPr>
        <w:t>wc</w:t>
      </w:r>
      <w:r w:rsidR="00BE02FE" w:rsidRPr="004D6A58">
        <w:rPr>
          <w:rFonts w:hint="eastAsia"/>
          <w:color w:val="C2D69B" w:themeColor="accent3" w:themeTint="99"/>
        </w:rPr>
        <w:t>=</w:t>
      </w:r>
      <w:r w:rsidR="00060A90" w:rsidRPr="004D6A58">
        <w:rPr>
          <w:rFonts w:hint="eastAsia"/>
          <w:color w:val="C2D69B" w:themeColor="accent3" w:themeTint="99"/>
        </w:rPr>
        <w:t>{winks</w:t>
      </w:r>
      <w:r w:rsidR="00A37749" w:rsidRPr="004D6A58">
        <w:rPr>
          <w:rFonts w:hint="eastAsia"/>
          <w:color w:val="C2D69B" w:themeColor="accent3" w:themeTint="99"/>
        </w:rPr>
        <w:t>Category</w:t>
      </w:r>
      <w:r w:rsidR="00060A90" w:rsidRPr="004D6A58">
        <w:rPr>
          <w:rFonts w:hint="eastAsia"/>
          <w:color w:val="C2D69B" w:themeColor="accent3" w:themeTint="99"/>
        </w:rPr>
        <w:t>}</w:t>
      </w:r>
      <w:r w:rsidR="00146CA4" w:rsidRPr="004D6A58">
        <w:rPr>
          <w:rFonts w:hint="eastAsia"/>
          <w:color w:val="C2D69B" w:themeColor="accent3" w:themeTint="99"/>
        </w:rPr>
        <w:t>]</w:t>
      </w:r>
    </w:p>
    <w:p w:rsidR="004218AC" w:rsidRPr="004D6A58" w:rsidRDefault="004218AC" w:rsidP="006E6F47">
      <w:pPr>
        <w:pStyle w:val="4"/>
        <w:rPr>
          <w:color w:val="C2D69B" w:themeColor="accent3" w:themeTint="99"/>
        </w:rPr>
      </w:pPr>
      <w:r w:rsidRPr="004D6A58">
        <w:rPr>
          <w:rFonts w:hint="eastAsia"/>
          <w:color w:val="C2D69B" w:themeColor="accent3" w:themeTint="99"/>
        </w:rPr>
        <w:t>删除用户彩像</w:t>
      </w:r>
      <w:r w:rsidRPr="004D6A58">
        <w:rPr>
          <w:rFonts w:hint="eastAsia"/>
          <w:color w:val="C2D69B" w:themeColor="accent3" w:themeTint="99"/>
        </w:rPr>
        <w:t>(</w:t>
      </w:r>
      <w:r w:rsidR="003A43B8" w:rsidRPr="004D6A58">
        <w:rPr>
          <w:rFonts w:hint="eastAsia"/>
          <w:color w:val="C2D69B" w:themeColor="accent3" w:themeTint="99"/>
        </w:rPr>
        <w:t>Remove</w:t>
      </w:r>
      <w:r w:rsidRPr="004D6A58">
        <w:rPr>
          <w:rFonts w:hint="eastAsia"/>
          <w:color w:val="C2D69B" w:themeColor="accent3" w:themeTint="99"/>
        </w:rPr>
        <w:t>UserWinks)</w:t>
      </w:r>
    </w:p>
    <w:p w:rsidR="00755F8E" w:rsidRPr="004D6A58" w:rsidRDefault="00755F8E" w:rsidP="00755F8E">
      <w:pPr>
        <w:rPr>
          <w:color w:val="C2D69B" w:themeColor="accent3" w:themeTint="99"/>
        </w:rPr>
      </w:pPr>
      <w:r w:rsidRPr="004D6A58">
        <w:rPr>
          <w:rFonts w:hint="eastAsia"/>
          <w:color w:val="C2D69B" w:themeColor="accent3" w:themeTint="99"/>
        </w:rPr>
        <w:t>请求：</w:t>
      </w:r>
      <w:r w:rsidRPr="004D6A58">
        <w:rPr>
          <w:rFonts w:hint="eastAsia"/>
          <w:color w:val="C2D69B" w:themeColor="accent3" w:themeTint="99"/>
        </w:rPr>
        <w:t>POST /user/winks/</w:t>
      </w:r>
      <w:r w:rsidR="002B5233" w:rsidRPr="004D6A58">
        <w:rPr>
          <w:rFonts w:hint="eastAsia"/>
          <w:color w:val="C2D69B" w:themeColor="accent3" w:themeTint="99"/>
        </w:rPr>
        <w:t>remove</w:t>
      </w:r>
      <w:r w:rsidRPr="004D6A58">
        <w:rPr>
          <w:rFonts w:hint="eastAsia"/>
          <w:color w:val="C2D69B" w:themeColor="accent3" w:themeTint="99"/>
        </w:rPr>
        <w:t>?uid={uid}</w:t>
      </w:r>
      <w:r w:rsidR="009D140F">
        <w:rPr>
          <w:rFonts w:hint="eastAsia"/>
          <w:color w:val="C2D69B" w:themeColor="accent3" w:themeTint="99"/>
        </w:rPr>
        <w:t>;</w:t>
      </w:r>
      <w:r w:rsidR="001E4AE4" w:rsidRPr="004D6A58">
        <w:rPr>
          <w:rFonts w:hint="eastAsia"/>
          <w:color w:val="C2D69B" w:themeColor="accent3" w:themeTint="99"/>
        </w:rPr>
        <w:t>wid={winksId</w:t>
      </w:r>
      <w:r w:rsidR="001E4AE4" w:rsidRPr="004D6A58">
        <w:rPr>
          <w:color w:val="C2D69B" w:themeColor="accent3" w:themeTint="99"/>
        </w:rPr>
        <w:t>}</w:t>
      </w:r>
    </w:p>
    <w:p w:rsidR="00E7262D" w:rsidRDefault="00E7262D" w:rsidP="00E7262D">
      <w:pPr>
        <w:pStyle w:val="3"/>
      </w:pPr>
      <w:r>
        <w:rPr>
          <w:rFonts w:hint="eastAsia"/>
        </w:rPr>
        <w:lastRenderedPageBreak/>
        <w:t>彩像</w:t>
      </w:r>
      <w:r>
        <w:rPr>
          <w:rFonts w:hint="eastAsia"/>
        </w:rPr>
        <w:t>(Winks)</w:t>
      </w:r>
    </w:p>
    <w:p w:rsidR="007F1C60" w:rsidRDefault="007F1C60" w:rsidP="00E456D0">
      <w:pPr>
        <w:pStyle w:val="4"/>
      </w:pPr>
      <w:r>
        <w:rPr>
          <w:rFonts w:hint="eastAsia"/>
        </w:rPr>
        <w:t>查询彩像</w:t>
      </w:r>
      <w:r w:rsidR="00305339">
        <w:rPr>
          <w:rFonts w:hint="eastAsia"/>
        </w:rPr>
        <w:t>展示信息</w:t>
      </w:r>
      <w:r w:rsidR="00350730">
        <w:rPr>
          <w:rFonts w:hint="eastAsia"/>
        </w:rPr>
        <w:t>(Show</w:t>
      </w:r>
      <w:r>
        <w:rPr>
          <w:rFonts w:hint="eastAsia"/>
        </w:rPr>
        <w:t>Winks)</w:t>
      </w:r>
    </w:p>
    <w:p w:rsidR="002209FE" w:rsidRDefault="00FF7F28" w:rsidP="00FF7F28">
      <w:r>
        <w:rPr>
          <w:rFonts w:hint="eastAsia"/>
        </w:rPr>
        <w:t>请求：</w:t>
      </w:r>
    </w:p>
    <w:p w:rsidR="000504FA" w:rsidRDefault="00FF7F28" w:rsidP="000504FA">
      <w:r>
        <w:rPr>
          <w:rFonts w:hint="eastAsia"/>
        </w:rPr>
        <w:t>GET /winks</w:t>
      </w:r>
      <w:r w:rsidR="00B8722C">
        <w:rPr>
          <w:rFonts w:hint="eastAsia"/>
        </w:rPr>
        <w:t>/show</w:t>
      </w:r>
      <w:r>
        <w:rPr>
          <w:rFonts w:hint="eastAsia"/>
        </w:rPr>
        <w:t>?p={phoneNumber}</w:t>
      </w:r>
      <w:r w:rsidR="00AF58D0">
        <w:rPr>
          <w:rFonts w:hint="eastAsia"/>
        </w:rPr>
        <w:t>[;</w:t>
      </w:r>
      <w:r w:rsidR="00B56B31">
        <w:rPr>
          <w:rFonts w:hint="eastAsia"/>
        </w:rPr>
        <w:t>uid={</w:t>
      </w:r>
      <w:commentRangeStart w:id="9"/>
      <w:r w:rsidR="00B56B31">
        <w:rPr>
          <w:rFonts w:hint="eastAsia"/>
        </w:rPr>
        <w:t>uid</w:t>
      </w:r>
      <w:commentRangeEnd w:id="9"/>
      <w:r w:rsidR="00AB20DB">
        <w:rPr>
          <w:rStyle w:val="ab"/>
        </w:rPr>
        <w:commentReference w:id="9"/>
      </w:r>
      <w:r w:rsidR="00B56B31">
        <w:rPr>
          <w:rFonts w:hint="eastAsia"/>
        </w:rPr>
        <w:t>}]</w:t>
      </w:r>
      <w:r w:rsidR="000504FA" w:rsidRPr="000504FA">
        <w:t xml:space="preserve"> 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19"/>
        <w:gridCol w:w="6408"/>
        <w:gridCol w:w="539"/>
      </w:tblGrid>
      <w:tr w:rsidR="000504FA" w:rsidRPr="00436474" w:rsidTr="00960E12">
        <w:trPr>
          <w:tblHeader/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04FA" w:rsidRPr="00436474" w:rsidRDefault="000504FA" w:rsidP="00960E12">
            <w:r>
              <w:t>参数</w:t>
            </w:r>
            <w:r w:rsidRPr="00436474">
              <w:t>名称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04FA" w:rsidRPr="00436474" w:rsidRDefault="000504FA" w:rsidP="00960E12">
            <w:r w:rsidRPr="00436474">
              <w:t>描述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04FA" w:rsidRPr="00436474" w:rsidRDefault="000504FA" w:rsidP="00960E12">
            <w:r w:rsidRPr="00436474">
              <w:t>必须</w:t>
            </w:r>
          </w:p>
        </w:tc>
      </w:tr>
      <w:tr w:rsidR="000504FA" w:rsidTr="00960E12">
        <w:trPr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04FA" w:rsidRPr="00436474" w:rsidRDefault="00431780" w:rsidP="00960E12">
            <w:r>
              <w:rPr>
                <w:rFonts w:hint="eastAsia"/>
              </w:rPr>
              <w:t>p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04FA" w:rsidRPr="00436474" w:rsidRDefault="00B4481C" w:rsidP="00960E12">
            <w:r>
              <w:rPr>
                <w:rFonts w:hint="eastAsia"/>
              </w:rPr>
              <w:t>电话事件时</w:t>
            </w:r>
            <w:r w:rsidR="00431780">
              <w:rPr>
                <w:rFonts w:hint="eastAsia"/>
              </w:rPr>
              <w:t>对方的电话号码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04FA" w:rsidRPr="00436474" w:rsidRDefault="000504FA" w:rsidP="00960E12">
            <w:r>
              <w:t>是</w:t>
            </w:r>
          </w:p>
        </w:tc>
      </w:tr>
      <w:tr w:rsidR="00431780" w:rsidTr="00960E12">
        <w:trPr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31780" w:rsidRPr="00436474" w:rsidRDefault="00431780" w:rsidP="00960E12">
            <w:r>
              <w:rPr>
                <w:rFonts w:hint="eastAsia"/>
              </w:rPr>
              <w:t>uid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31780" w:rsidRPr="00436474" w:rsidRDefault="00B4481C" w:rsidP="00960E12">
            <w:r>
              <w:rPr>
                <w:rFonts w:hint="eastAsia"/>
              </w:rPr>
              <w:t>电话事件时本终端的</w:t>
            </w:r>
            <w:r w:rsidR="00431780" w:rsidRPr="00A43B91">
              <w:rPr>
                <w:rFonts w:hint="eastAsia"/>
              </w:rPr>
              <w:t>用户标识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31780" w:rsidRPr="00436474" w:rsidRDefault="00E52A51" w:rsidP="00960E12">
            <w:r>
              <w:t>否</w:t>
            </w:r>
          </w:p>
        </w:tc>
      </w:tr>
    </w:tbl>
    <w:p w:rsidR="00FF7F28" w:rsidRDefault="00FF7F28" w:rsidP="002209FE">
      <w:pPr>
        <w:jc w:val="left"/>
      </w:pPr>
    </w:p>
    <w:p w:rsidR="000F7557" w:rsidRDefault="000F7557" w:rsidP="002209FE">
      <w:pPr>
        <w:jc w:val="left"/>
      </w:pPr>
      <w:r>
        <w:rPr>
          <w:rFonts w:hint="eastAsia"/>
        </w:rPr>
        <w:t>应答：</w:t>
      </w:r>
    </w:p>
    <w:p w:rsidR="000F7557" w:rsidRDefault="0073565C" w:rsidP="002209FE">
      <w:pPr>
        <w:jc w:val="left"/>
        <w:rPr>
          <w:rFonts w:hint="eastAsia"/>
        </w:rPr>
      </w:pPr>
      <w:r>
        <w:rPr>
          <w:rFonts w:ascii="MS Shell Dlg" w:hAnsi="MS Shell Dlg" w:cs="MS Shell Dlg"/>
          <w:noProof/>
          <w:kern w:val="0"/>
          <w:sz w:val="24"/>
          <w:szCs w:val="24"/>
        </w:rPr>
        <w:drawing>
          <wp:inline distT="0" distB="0" distL="0" distR="0">
            <wp:extent cx="2447925" cy="1876425"/>
            <wp:effectExtent l="19050" t="0" r="9525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355A" w:rsidRDefault="0055355A" w:rsidP="002209FE">
      <w:pPr>
        <w:jc w:val="left"/>
      </w:pPr>
    </w:p>
    <w:p w:rsidR="00075739" w:rsidRDefault="00075739" w:rsidP="00075739">
      <w:pPr>
        <w:pStyle w:val="4"/>
      </w:pPr>
      <w:r>
        <w:rPr>
          <w:rFonts w:hint="eastAsia"/>
        </w:rPr>
        <w:t>查询特殊彩像</w:t>
      </w:r>
      <w:r w:rsidR="00590EBB">
        <w:rPr>
          <w:rFonts w:hint="eastAsia"/>
        </w:rPr>
        <w:t>展示信息</w:t>
      </w:r>
      <w:r>
        <w:rPr>
          <w:rFonts w:hint="eastAsia"/>
        </w:rPr>
        <w:t>(</w:t>
      </w:r>
      <w:r w:rsidR="001A7D58">
        <w:rPr>
          <w:rFonts w:hint="eastAsia"/>
        </w:rPr>
        <w:t>Show</w:t>
      </w:r>
      <w:r>
        <w:rPr>
          <w:rFonts w:hint="eastAsia"/>
        </w:rPr>
        <w:t>SpecialWinks)</w:t>
      </w:r>
    </w:p>
    <w:p w:rsidR="00A8680C" w:rsidRDefault="00C71D18" w:rsidP="00C71D18">
      <w:r>
        <w:rPr>
          <w:rFonts w:hint="eastAsia"/>
        </w:rPr>
        <w:t>请求：</w:t>
      </w:r>
    </w:p>
    <w:p w:rsidR="0071558E" w:rsidRDefault="00C71D18" w:rsidP="0071558E">
      <w:r>
        <w:rPr>
          <w:rFonts w:hint="eastAsia"/>
        </w:rPr>
        <w:t>GET /winks</w:t>
      </w:r>
      <w:r w:rsidR="00C45E6B">
        <w:rPr>
          <w:rFonts w:hint="eastAsia"/>
        </w:rPr>
        <w:t>/</w:t>
      </w:r>
      <w:r w:rsidR="003163C3">
        <w:rPr>
          <w:rFonts w:hint="eastAsia"/>
        </w:rPr>
        <w:t>special/show</w:t>
      </w:r>
      <w:r>
        <w:rPr>
          <w:rFonts w:hint="eastAsia"/>
        </w:rPr>
        <w:t>?</w:t>
      </w:r>
      <w:r w:rsidR="00872A2C">
        <w:rPr>
          <w:rFonts w:hint="eastAsia"/>
        </w:rPr>
        <w:t>wt</w:t>
      </w:r>
      <w:r w:rsidR="00E01683">
        <w:rPr>
          <w:rFonts w:hint="eastAsia"/>
        </w:rPr>
        <w:t>={</w:t>
      </w:r>
      <w:r w:rsidR="00771724">
        <w:rPr>
          <w:rFonts w:hint="eastAsia"/>
        </w:rPr>
        <w:t>splash|carrier</w:t>
      </w:r>
      <w:r w:rsidR="00E01683">
        <w:rPr>
          <w:rFonts w:hint="eastAsia"/>
        </w:rPr>
        <w:t>}</w:t>
      </w:r>
      <w:r w:rsidR="001C5B40">
        <w:rPr>
          <w:rFonts w:hint="eastAsia"/>
        </w:rPr>
        <w:t>[;</w:t>
      </w:r>
      <w:r w:rsidR="00B7073F">
        <w:rPr>
          <w:rFonts w:hint="eastAsia"/>
        </w:rPr>
        <w:t>uid={uid}]</w:t>
      </w:r>
      <w:r w:rsidR="0071558E" w:rsidRPr="0071558E">
        <w:t xml:space="preserve"> 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19"/>
        <w:gridCol w:w="6408"/>
        <w:gridCol w:w="539"/>
      </w:tblGrid>
      <w:tr w:rsidR="0071558E" w:rsidRPr="00436474" w:rsidTr="00960E12">
        <w:trPr>
          <w:tblHeader/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1558E" w:rsidRPr="00436474" w:rsidRDefault="0071558E" w:rsidP="00960E12">
            <w:r>
              <w:t>参数</w:t>
            </w:r>
            <w:r w:rsidRPr="00436474">
              <w:t>名称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1558E" w:rsidRPr="00436474" w:rsidRDefault="0071558E" w:rsidP="00960E12">
            <w:r w:rsidRPr="00436474">
              <w:t>描述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1558E" w:rsidRPr="00436474" w:rsidRDefault="0071558E" w:rsidP="00960E12">
            <w:r w:rsidRPr="00436474">
              <w:t>必须</w:t>
            </w:r>
          </w:p>
        </w:tc>
      </w:tr>
      <w:tr w:rsidR="0071558E" w:rsidTr="002A730D">
        <w:trPr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558E" w:rsidRPr="00436474" w:rsidRDefault="00D92AAD" w:rsidP="002A730D">
            <w:r>
              <w:rPr>
                <w:rFonts w:hint="eastAsia"/>
              </w:rPr>
              <w:t>wt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1558E" w:rsidRDefault="006D2FDD" w:rsidP="00960E12">
            <w:pPr>
              <w:rPr>
                <w:rFonts w:hint="eastAsia"/>
              </w:rPr>
            </w:pPr>
            <w:r>
              <w:rPr>
                <w:rFonts w:hint="eastAsia"/>
              </w:rPr>
              <w:t>特殊彩像的标识</w:t>
            </w:r>
            <w:r w:rsidR="005268BB">
              <w:rPr>
                <w:rFonts w:hint="eastAsia"/>
              </w:rPr>
              <w:t>，取值范围是如下字符串枚举值：</w:t>
            </w:r>
          </w:p>
          <w:p w:rsidR="005268BB" w:rsidRDefault="00472400" w:rsidP="00D9080E">
            <w:pPr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>splash</w:t>
            </w:r>
            <w:r w:rsidR="00D9080E">
              <w:rPr>
                <w:rFonts w:hint="eastAsia"/>
              </w:rPr>
              <w:tab/>
            </w:r>
            <w:r w:rsidR="00D9080E">
              <w:rPr>
                <w:rFonts w:hint="eastAsia"/>
              </w:rPr>
              <w:t>片头彩像</w:t>
            </w:r>
          </w:p>
          <w:p w:rsidR="00472400" w:rsidRPr="00436474" w:rsidRDefault="00472400" w:rsidP="00D9080E">
            <w:pPr>
              <w:ind w:leftChars="200" w:left="420"/>
            </w:pPr>
            <w:r>
              <w:rPr>
                <w:rFonts w:hint="eastAsia"/>
              </w:rPr>
              <w:t>carrier</w:t>
            </w:r>
            <w:r w:rsidR="00D9080E">
              <w:rPr>
                <w:rFonts w:hint="eastAsia"/>
              </w:rPr>
              <w:tab/>
            </w:r>
            <w:r w:rsidR="00D9080E">
              <w:rPr>
                <w:rFonts w:hint="eastAsia"/>
              </w:rPr>
              <w:t>运营商彩像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1558E" w:rsidRPr="00436474" w:rsidRDefault="0071558E" w:rsidP="002A730D">
            <w:r>
              <w:t>是</w:t>
            </w:r>
          </w:p>
        </w:tc>
      </w:tr>
      <w:tr w:rsidR="0071558E" w:rsidTr="00960E12">
        <w:trPr>
          <w:tblCellSpacing w:w="0" w:type="dxa"/>
        </w:trPr>
        <w:tc>
          <w:tcPr>
            <w:tcW w:w="14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1558E" w:rsidRPr="00436474" w:rsidRDefault="0071558E" w:rsidP="00960E12">
            <w:r>
              <w:rPr>
                <w:rFonts w:hint="eastAsia"/>
              </w:rPr>
              <w:t>uid</w:t>
            </w:r>
          </w:p>
        </w:tc>
        <w:tc>
          <w:tcPr>
            <w:tcW w:w="640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1558E" w:rsidRPr="00436474" w:rsidRDefault="0071558E" w:rsidP="00960E12">
            <w:r>
              <w:rPr>
                <w:rFonts w:hint="eastAsia"/>
              </w:rPr>
              <w:t>电话事件时本终端的</w:t>
            </w:r>
            <w:r w:rsidRPr="00A43B91">
              <w:rPr>
                <w:rFonts w:hint="eastAsia"/>
              </w:rPr>
              <w:t>用户标识</w:t>
            </w:r>
          </w:p>
        </w:tc>
        <w:tc>
          <w:tcPr>
            <w:tcW w:w="5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1558E" w:rsidRPr="00436474" w:rsidRDefault="0071558E" w:rsidP="00960E12">
            <w:r>
              <w:t>否</w:t>
            </w:r>
          </w:p>
        </w:tc>
      </w:tr>
    </w:tbl>
    <w:p w:rsidR="00C71D18" w:rsidRDefault="00C71D18" w:rsidP="00C71D18"/>
    <w:p w:rsidR="00301891" w:rsidRDefault="00301891" w:rsidP="00C71D18">
      <w:r>
        <w:rPr>
          <w:rFonts w:hint="eastAsia"/>
        </w:rPr>
        <w:t>应答：</w:t>
      </w:r>
    </w:p>
    <w:p w:rsidR="00301891" w:rsidRDefault="0073565C" w:rsidP="00C71D18">
      <w:pPr>
        <w:rPr>
          <w:rFonts w:hint="eastAsia"/>
        </w:rPr>
      </w:pPr>
      <w:r>
        <w:rPr>
          <w:rFonts w:ascii="MS Shell Dlg" w:hAnsi="MS Shell Dlg" w:cs="MS Shell Dlg"/>
          <w:noProof/>
          <w:kern w:val="0"/>
          <w:sz w:val="24"/>
          <w:szCs w:val="24"/>
        </w:rPr>
        <w:lastRenderedPageBreak/>
        <w:drawing>
          <wp:inline distT="0" distB="0" distL="0" distR="0">
            <wp:extent cx="2447925" cy="1876425"/>
            <wp:effectExtent l="19050" t="0" r="9525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355A" w:rsidRPr="00C71D18" w:rsidRDefault="0055355A" w:rsidP="00C71D18"/>
    <w:p w:rsidR="00E456D0" w:rsidRPr="004D6A58" w:rsidRDefault="00E456D0" w:rsidP="00E456D0">
      <w:pPr>
        <w:pStyle w:val="4"/>
        <w:rPr>
          <w:color w:val="C2D69B" w:themeColor="accent3" w:themeTint="99"/>
        </w:rPr>
      </w:pPr>
      <w:r w:rsidRPr="004D6A58">
        <w:rPr>
          <w:rFonts w:hint="eastAsia"/>
          <w:color w:val="C2D69B" w:themeColor="accent3" w:themeTint="99"/>
        </w:rPr>
        <w:t>查询彩像分类列表</w:t>
      </w:r>
      <w:r w:rsidRPr="004D6A58">
        <w:rPr>
          <w:rFonts w:hint="eastAsia"/>
          <w:color w:val="C2D69B" w:themeColor="accent3" w:themeTint="99"/>
        </w:rPr>
        <w:t>(</w:t>
      </w:r>
      <w:r w:rsidR="00CB216A" w:rsidRPr="004D6A58">
        <w:rPr>
          <w:rFonts w:hint="eastAsia"/>
          <w:color w:val="C2D69B" w:themeColor="accent3" w:themeTint="99"/>
        </w:rPr>
        <w:t>List</w:t>
      </w:r>
      <w:r w:rsidRPr="004D6A58">
        <w:rPr>
          <w:rFonts w:hint="eastAsia"/>
          <w:color w:val="C2D69B" w:themeColor="accent3" w:themeTint="99"/>
        </w:rPr>
        <w:t>Winks</w:t>
      </w:r>
      <w:r w:rsidR="00F754A0" w:rsidRPr="004D6A58">
        <w:rPr>
          <w:rFonts w:hint="eastAsia"/>
          <w:color w:val="C2D69B" w:themeColor="accent3" w:themeTint="99"/>
        </w:rPr>
        <w:t>Categorie</w:t>
      </w:r>
      <w:r w:rsidRPr="004D6A58">
        <w:rPr>
          <w:rFonts w:hint="eastAsia"/>
          <w:color w:val="C2D69B" w:themeColor="accent3" w:themeTint="99"/>
        </w:rPr>
        <w:t>s)</w:t>
      </w:r>
    </w:p>
    <w:p w:rsidR="00C356C4" w:rsidRDefault="00C356C4" w:rsidP="00C356C4">
      <w:r w:rsidRPr="004D6A58">
        <w:rPr>
          <w:rFonts w:hint="eastAsia"/>
          <w:color w:val="C2D69B" w:themeColor="accent3" w:themeTint="99"/>
        </w:rPr>
        <w:t>请求：</w:t>
      </w:r>
      <w:r w:rsidRPr="004D6A58">
        <w:rPr>
          <w:rFonts w:hint="eastAsia"/>
          <w:color w:val="C2D69B" w:themeColor="accent3" w:themeTint="99"/>
        </w:rPr>
        <w:t>GET /</w:t>
      </w:r>
      <w:r w:rsidR="001F012C" w:rsidRPr="004D6A58">
        <w:rPr>
          <w:rFonts w:hint="eastAsia"/>
          <w:color w:val="C2D69B" w:themeColor="accent3" w:themeTint="99"/>
        </w:rPr>
        <w:t>winks</w:t>
      </w:r>
      <w:r w:rsidRPr="004D6A58">
        <w:rPr>
          <w:rFonts w:hint="eastAsia"/>
          <w:color w:val="C2D69B" w:themeColor="accent3" w:themeTint="99"/>
        </w:rPr>
        <w:t>/</w:t>
      </w:r>
      <w:r w:rsidR="00105444" w:rsidRPr="004D6A58">
        <w:rPr>
          <w:rFonts w:hint="eastAsia"/>
          <w:color w:val="C2D69B" w:themeColor="accent3" w:themeTint="99"/>
        </w:rPr>
        <w:t>category</w:t>
      </w:r>
      <w:r w:rsidR="008A435B" w:rsidRPr="004D6A58">
        <w:rPr>
          <w:rFonts w:hint="eastAsia"/>
          <w:color w:val="C2D69B" w:themeColor="accent3" w:themeTint="99"/>
        </w:rPr>
        <w:t>/list?uid={uid}</w:t>
      </w:r>
    </w:p>
    <w:p w:rsidR="00C356C4" w:rsidRDefault="00DD0C5C" w:rsidP="00070F4F">
      <w:pPr>
        <w:pStyle w:val="2"/>
        <w:rPr>
          <w:rFonts w:hint="eastAsia"/>
        </w:rPr>
      </w:pPr>
      <w:r>
        <w:t>短信服务器</w:t>
      </w:r>
      <w:r>
        <w:t>API</w:t>
      </w:r>
    </w:p>
    <w:p w:rsidR="00545DC6" w:rsidRPr="00545DC6" w:rsidRDefault="00545DC6" w:rsidP="00545DC6"/>
    <w:sectPr w:rsidR="00545DC6" w:rsidRPr="00545DC6" w:rsidSect="00F5285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9" w:author="Ni Ning" w:date="2009-02-12T16:58:00Z" w:initials="NN">
    <w:p w:rsidR="00AB20DB" w:rsidRDefault="00AB20DB">
      <w:pPr>
        <w:pStyle w:val="ac"/>
      </w:pPr>
      <w:r>
        <w:rPr>
          <w:rStyle w:val="ab"/>
        </w:rPr>
        <w:annotationRef/>
      </w:r>
      <w:r>
        <w:rPr>
          <w:rFonts w:hint="eastAsia"/>
        </w:rPr>
        <w:t>,ua={userAgent}</w:t>
      </w:r>
    </w:p>
    <w:p w:rsidR="00AB20DB" w:rsidRDefault="002E4DCC">
      <w:pPr>
        <w:pStyle w:val="ac"/>
      </w:pPr>
      <w:r>
        <w:rPr>
          <w:rFonts w:hint="eastAsia"/>
        </w:rPr>
        <w:t>;</w:t>
      </w:r>
      <w:r w:rsidR="00AB20DB">
        <w:rPr>
          <w:rFonts w:hint="eastAsia"/>
        </w:rPr>
        <w:t>uav={userAgentVerison}</w:t>
      </w:r>
    </w:p>
    <w:p w:rsidR="00AB20DB" w:rsidRDefault="00AB20DB">
      <w:pPr>
        <w:pStyle w:val="ac"/>
      </w:pPr>
      <w:r>
        <w:rPr>
          <w:rFonts w:hint="eastAsia"/>
        </w:rPr>
        <w:t>[</w:t>
      </w:r>
      <w:r w:rsidR="002E4DCC">
        <w:rPr>
          <w:rFonts w:hint="eastAsia"/>
        </w:rPr>
        <w:t>;</w:t>
      </w:r>
      <w:r w:rsidR="0012730B">
        <w:rPr>
          <w:rFonts w:hint="eastAsia"/>
        </w:rPr>
        <w:t>dw</w:t>
      </w:r>
      <w:r>
        <w:rPr>
          <w:rFonts w:hint="eastAsia"/>
        </w:rPr>
        <w:t>={display</w:t>
      </w:r>
      <w:r w:rsidR="0012730B">
        <w:rPr>
          <w:rFonts w:hint="eastAsia"/>
        </w:rPr>
        <w:t>Width</w:t>
      </w:r>
      <w:r>
        <w:rPr>
          <w:rFonts w:hint="eastAsia"/>
        </w:rPr>
        <w:t>}]</w:t>
      </w:r>
    </w:p>
    <w:p w:rsidR="0012730B" w:rsidRDefault="002E4DCC">
      <w:pPr>
        <w:pStyle w:val="ac"/>
      </w:pPr>
      <w:r>
        <w:rPr>
          <w:rFonts w:hint="eastAsia"/>
        </w:rPr>
        <w:t>[;</w:t>
      </w:r>
      <w:r w:rsidR="0012730B">
        <w:rPr>
          <w:rFonts w:hint="eastAsia"/>
        </w:rPr>
        <w:t>dh={displayHeight}]</w:t>
      </w:r>
    </w:p>
    <w:p w:rsidR="00AB20DB" w:rsidRDefault="002E4DCC">
      <w:pPr>
        <w:pStyle w:val="ac"/>
      </w:pPr>
      <w:r>
        <w:rPr>
          <w:rFonts w:hint="eastAsia"/>
        </w:rPr>
        <w:t>[;</w:t>
      </w:r>
      <w:r w:rsidR="00AB20DB">
        <w:rPr>
          <w:rFonts w:hint="eastAsia"/>
        </w:rPr>
        <w:t>amt={acceptM</w:t>
      </w:r>
      <w:r w:rsidR="000917C6">
        <w:rPr>
          <w:rFonts w:hint="eastAsia"/>
        </w:rPr>
        <w:t>edia</w:t>
      </w:r>
      <w:r w:rsidR="00AB20DB">
        <w:rPr>
          <w:rFonts w:hint="eastAsia"/>
        </w:rPr>
        <w:t>Types}]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D0BA0" w:rsidRDefault="00AD0BA0" w:rsidP="00776ADB">
      <w:r>
        <w:separator/>
      </w:r>
    </w:p>
  </w:endnote>
  <w:endnote w:type="continuationSeparator" w:id="1">
    <w:p w:rsidR="00AD0BA0" w:rsidRDefault="00AD0BA0" w:rsidP="00776AD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Shell Dlg">
    <w:panose1 w:val="020B0604020202020204"/>
    <w:charset w:val="00"/>
    <w:family w:val="swiss"/>
    <w:pitch w:val="variable"/>
    <w:sig w:usb0="E1002AFF" w:usb1="C0000002" w:usb2="00000008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D0BA0" w:rsidRDefault="00AD0BA0" w:rsidP="00776ADB">
      <w:r>
        <w:separator/>
      </w:r>
    </w:p>
  </w:footnote>
  <w:footnote w:type="continuationSeparator" w:id="1">
    <w:p w:rsidR="00AD0BA0" w:rsidRDefault="00AD0BA0" w:rsidP="00776AD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493BBA"/>
    <w:multiLevelType w:val="hybridMultilevel"/>
    <w:tmpl w:val="2AE636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8B60428"/>
    <w:multiLevelType w:val="multilevel"/>
    <w:tmpl w:val="B2A865F8"/>
    <w:lvl w:ilvl="0">
      <w:start w:val="1"/>
      <w:numFmt w:val="none"/>
      <w:lvlText w:val="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>
    <w:nsid w:val="313C193B"/>
    <w:multiLevelType w:val="hybridMultilevel"/>
    <w:tmpl w:val="3260D2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4D508C9"/>
    <w:multiLevelType w:val="hybridMultilevel"/>
    <w:tmpl w:val="31F6F06C"/>
    <w:lvl w:ilvl="0" w:tplc="4D0C1A8A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BCF6090"/>
    <w:multiLevelType w:val="hybridMultilevel"/>
    <w:tmpl w:val="3F5C2C9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1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0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03142"/>
    <w:rsid w:val="00001674"/>
    <w:rsid w:val="000209BD"/>
    <w:rsid w:val="00030C4E"/>
    <w:rsid w:val="00031D6F"/>
    <w:rsid w:val="00033D06"/>
    <w:rsid w:val="00037D3E"/>
    <w:rsid w:val="00042128"/>
    <w:rsid w:val="00044266"/>
    <w:rsid w:val="000452AF"/>
    <w:rsid w:val="0004604E"/>
    <w:rsid w:val="000504FA"/>
    <w:rsid w:val="000540D8"/>
    <w:rsid w:val="00054884"/>
    <w:rsid w:val="00056E15"/>
    <w:rsid w:val="00060A90"/>
    <w:rsid w:val="00062B5D"/>
    <w:rsid w:val="00065B9F"/>
    <w:rsid w:val="00066300"/>
    <w:rsid w:val="00067930"/>
    <w:rsid w:val="00070CE8"/>
    <w:rsid w:val="00070F4F"/>
    <w:rsid w:val="000746C5"/>
    <w:rsid w:val="00075739"/>
    <w:rsid w:val="000757CB"/>
    <w:rsid w:val="00082691"/>
    <w:rsid w:val="00084699"/>
    <w:rsid w:val="00086749"/>
    <w:rsid w:val="000878AA"/>
    <w:rsid w:val="000917C6"/>
    <w:rsid w:val="00093BDA"/>
    <w:rsid w:val="00094000"/>
    <w:rsid w:val="00095324"/>
    <w:rsid w:val="000968D8"/>
    <w:rsid w:val="00096A95"/>
    <w:rsid w:val="000A0075"/>
    <w:rsid w:val="000A27C6"/>
    <w:rsid w:val="000B220D"/>
    <w:rsid w:val="000B48C0"/>
    <w:rsid w:val="000B5566"/>
    <w:rsid w:val="000B6D83"/>
    <w:rsid w:val="000C0BC6"/>
    <w:rsid w:val="000C2CEB"/>
    <w:rsid w:val="000C306E"/>
    <w:rsid w:val="000C34C0"/>
    <w:rsid w:val="000C56DC"/>
    <w:rsid w:val="000C647E"/>
    <w:rsid w:val="000D5832"/>
    <w:rsid w:val="000D5FDC"/>
    <w:rsid w:val="000D7D04"/>
    <w:rsid w:val="000E0078"/>
    <w:rsid w:val="000E2BE8"/>
    <w:rsid w:val="000E2F1B"/>
    <w:rsid w:val="000E4D66"/>
    <w:rsid w:val="000F0092"/>
    <w:rsid w:val="000F072E"/>
    <w:rsid w:val="000F0CC6"/>
    <w:rsid w:val="000F24DE"/>
    <w:rsid w:val="000F291B"/>
    <w:rsid w:val="000F30E3"/>
    <w:rsid w:val="000F4644"/>
    <w:rsid w:val="000F7557"/>
    <w:rsid w:val="000F7672"/>
    <w:rsid w:val="000F7FC9"/>
    <w:rsid w:val="0010298C"/>
    <w:rsid w:val="00104E89"/>
    <w:rsid w:val="00105444"/>
    <w:rsid w:val="00112968"/>
    <w:rsid w:val="00113A05"/>
    <w:rsid w:val="00116C83"/>
    <w:rsid w:val="0012730B"/>
    <w:rsid w:val="0012736D"/>
    <w:rsid w:val="00127F40"/>
    <w:rsid w:val="00130FFF"/>
    <w:rsid w:val="00135426"/>
    <w:rsid w:val="001462F0"/>
    <w:rsid w:val="00146CA4"/>
    <w:rsid w:val="001539DA"/>
    <w:rsid w:val="001543DF"/>
    <w:rsid w:val="00156750"/>
    <w:rsid w:val="0016180F"/>
    <w:rsid w:val="00162517"/>
    <w:rsid w:val="0016296D"/>
    <w:rsid w:val="00165822"/>
    <w:rsid w:val="001720D7"/>
    <w:rsid w:val="0017315A"/>
    <w:rsid w:val="001744D2"/>
    <w:rsid w:val="00177348"/>
    <w:rsid w:val="0018316F"/>
    <w:rsid w:val="00187ABC"/>
    <w:rsid w:val="00192203"/>
    <w:rsid w:val="00193524"/>
    <w:rsid w:val="001939C1"/>
    <w:rsid w:val="00193D96"/>
    <w:rsid w:val="00195394"/>
    <w:rsid w:val="0019690B"/>
    <w:rsid w:val="001A2AFD"/>
    <w:rsid w:val="001A2C41"/>
    <w:rsid w:val="001A34C8"/>
    <w:rsid w:val="001A6103"/>
    <w:rsid w:val="001A7D58"/>
    <w:rsid w:val="001B202E"/>
    <w:rsid w:val="001B6BA2"/>
    <w:rsid w:val="001C0920"/>
    <w:rsid w:val="001C1235"/>
    <w:rsid w:val="001C2100"/>
    <w:rsid w:val="001C2EC4"/>
    <w:rsid w:val="001C3A7E"/>
    <w:rsid w:val="001C4D27"/>
    <w:rsid w:val="001C5B40"/>
    <w:rsid w:val="001D0148"/>
    <w:rsid w:val="001D05E8"/>
    <w:rsid w:val="001D2581"/>
    <w:rsid w:val="001D421A"/>
    <w:rsid w:val="001D470D"/>
    <w:rsid w:val="001D60F4"/>
    <w:rsid w:val="001D7277"/>
    <w:rsid w:val="001D791E"/>
    <w:rsid w:val="001E4AE4"/>
    <w:rsid w:val="001E69C1"/>
    <w:rsid w:val="001E7348"/>
    <w:rsid w:val="001F012C"/>
    <w:rsid w:val="001F155E"/>
    <w:rsid w:val="001F2238"/>
    <w:rsid w:val="001F22E6"/>
    <w:rsid w:val="001F3A14"/>
    <w:rsid w:val="001F5F2B"/>
    <w:rsid w:val="002039D3"/>
    <w:rsid w:val="002052D4"/>
    <w:rsid w:val="0020572F"/>
    <w:rsid w:val="00214AC8"/>
    <w:rsid w:val="0021503D"/>
    <w:rsid w:val="00217CB4"/>
    <w:rsid w:val="002209FE"/>
    <w:rsid w:val="00223F03"/>
    <w:rsid w:val="00225B66"/>
    <w:rsid w:val="0023203D"/>
    <w:rsid w:val="002347BA"/>
    <w:rsid w:val="00237537"/>
    <w:rsid w:val="002405B8"/>
    <w:rsid w:val="00240ABE"/>
    <w:rsid w:val="00242292"/>
    <w:rsid w:val="002426FD"/>
    <w:rsid w:val="00242A46"/>
    <w:rsid w:val="002459BD"/>
    <w:rsid w:val="0025391B"/>
    <w:rsid w:val="002563BD"/>
    <w:rsid w:val="00256B49"/>
    <w:rsid w:val="002574B4"/>
    <w:rsid w:val="00265F78"/>
    <w:rsid w:val="0027017E"/>
    <w:rsid w:val="002713CA"/>
    <w:rsid w:val="002750C3"/>
    <w:rsid w:val="002802E8"/>
    <w:rsid w:val="00281456"/>
    <w:rsid w:val="00281983"/>
    <w:rsid w:val="0028343F"/>
    <w:rsid w:val="00285E3D"/>
    <w:rsid w:val="00290651"/>
    <w:rsid w:val="00291795"/>
    <w:rsid w:val="00291E6F"/>
    <w:rsid w:val="002936CD"/>
    <w:rsid w:val="00293837"/>
    <w:rsid w:val="00294AD0"/>
    <w:rsid w:val="002972ED"/>
    <w:rsid w:val="002A0A25"/>
    <w:rsid w:val="002A457A"/>
    <w:rsid w:val="002A470F"/>
    <w:rsid w:val="002A47EC"/>
    <w:rsid w:val="002A4936"/>
    <w:rsid w:val="002A608D"/>
    <w:rsid w:val="002A730D"/>
    <w:rsid w:val="002B4E11"/>
    <w:rsid w:val="002B5233"/>
    <w:rsid w:val="002C1A08"/>
    <w:rsid w:val="002C69B9"/>
    <w:rsid w:val="002D20FB"/>
    <w:rsid w:val="002D515D"/>
    <w:rsid w:val="002D623B"/>
    <w:rsid w:val="002E40F8"/>
    <w:rsid w:val="002E4DCC"/>
    <w:rsid w:val="002F0FCF"/>
    <w:rsid w:val="002F1495"/>
    <w:rsid w:val="002F23EB"/>
    <w:rsid w:val="002F672F"/>
    <w:rsid w:val="002F7F43"/>
    <w:rsid w:val="00301891"/>
    <w:rsid w:val="003041DB"/>
    <w:rsid w:val="00305339"/>
    <w:rsid w:val="003053CC"/>
    <w:rsid w:val="003079C0"/>
    <w:rsid w:val="00307F69"/>
    <w:rsid w:val="00313686"/>
    <w:rsid w:val="003163C3"/>
    <w:rsid w:val="00316D3D"/>
    <w:rsid w:val="00322FEE"/>
    <w:rsid w:val="00324BCF"/>
    <w:rsid w:val="00330D22"/>
    <w:rsid w:val="003310CF"/>
    <w:rsid w:val="00331F19"/>
    <w:rsid w:val="003353D0"/>
    <w:rsid w:val="00337484"/>
    <w:rsid w:val="00344447"/>
    <w:rsid w:val="00344A61"/>
    <w:rsid w:val="003457FD"/>
    <w:rsid w:val="00345E8A"/>
    <w:rsid w:val="00345FF1"/>
    <w:rsid w:val="003476A9"/>
    <w:rsid w:val="003501CE"/>
    <w:rsid w:val="00350730"/>
    <w:rsid w:val="003536C8"/>
    <w:rsid w:val="00353E61"/>
    <w:rsid w:val="00356B7E"/>
    <w:rsid w:val="00360165"/>
    <w:rsid w:val="00360891"/>
    <w:rsid w:val="00361BA0"/>
    <w:rsid w:val="003626D8"/>
    <w:rsid w:val="00365FD4"/>
    <w:rsid w:val="00371195"/>
    <w:rsid w:val="00371B10"/>
    <w:rsid w:val="003731FD"/>
    <w:rsid w:val="00374ED7"/>
    <w:rsid w:val="00375456"/>
    <w:rsid w:val="00376DEC"/>
    <w:rsid w:val="0037784E"/>
    <w:rsid w:val="00380A10"/>
    <w:rsid w:val="003921C0"/>
    <w:rsid w:val="00393295"/>
    <w:rsid w:val="00394615"/>
    <w:rsid w:val="00395360"/>
    <w:rsid w:val="00395C47"/>
    <w:rsid w:val="003A0A23"/>
    <w:rsid w:val="003A43B8"/>
    <w:rsid w:val="003B1F9E"/>
    <w:rsid w:val="003B3DCC"/>
    <w:rsid w:val="003B42EA"/>
    <w:rsid w:val="003C198B"/>
    <w:rsid w:val="003C1D6F"/>
    <w:rsid w:val="003C6850"/>
    <w:rsid w:val="003D1E52"/>
    <w:rsid w:val="003F4294"/>
    <w:rsid w:val="00404062"/>
    <w:rsid w:val="00405098"/>
    <w:rsid w:val="00407B3C"/>
    <w:rsid w:val="00413F4F"/>
    <w:rsid w:val="00414D45"/>
    <w:rsid w:val="0041626B"/>
    <w:rsid w:val="00417621"/>
    <w:rsid w:val="004218AC"/>
    <w:rsid w:val="00422768"/>
    <w:rsid w:val="00423070"/>
    <w:rsid w:val="00424FF8"/>
    <w:rsid w:val="00425564"/>
    <w:rsid w:val="00426A99"/>
    <w:rsid w:val="00431780"/>
    <w:rsid w:val="00431B67"/>
    <w:rsid w:val="00435621"/>
    <w:rsid w:val="00436474"/>
    <w:rsid w:val="00437174"/>
    <w:rsid w:val="004373E3"/>
    <w:rsid w:val="00444878"/>
    <w:rsid w:val="004461F2"/>
    <w:rsid w:val="00450B10"/>
    <w:rsid w:val="00452BC3"/>
    <w:rsid w:val="004551A8"/>
    <w:rsid w:val="00456A61"/>
    <w:rsid w:val="004606A1"/>
    <w:rsid w:val="00461A8D"/>
    <w:rsid w:val="00462175"/>
    <w:rsid w:val="00463699"/>
    <w:rsid w:val="00463FDF"/>
    <w:rsid w:val="0046580F"/>
    <w:rsid w:val="00466FAC"/>
    <w:rsid w:val="00467772"/>
    <w:rsid w:val="0047190E"/>
    <w:rsid w:val="00472286"/>
    <w:rsid w:val="00472400"/>
    <w:rsid w:val="0047278E"/>
    <w:rsid w:val="0048178E"/>
    <w:rsid w:val="00486162"/>
    <w:rsid w:val="00487B2E"/>
    <w:rsid w:val="0049046B"/>
    <w:rsid w:val="00491BE2"/>
    <w:rsid w:val="0049541A"/>
    <w:rsid w:val="004A1258"/>
    <w:rsid w:val="004A1488"/>
    <w:rsid w:val="004A15C9"/>
    <w:rsid w:val="004A316F"/>
    <w:rsid w:val="004A35B1"/>
    <w:rsid w:val="004A53DA"/>
    <w:rsid w:val="004A5F0F"/>
    <w:rsid w:val="004B0839"/>
    <w:rsid w:val="004B38F8"/>
    <w:rsid w:val="004B3EFD"/>
    <w:rsid w:val="004B4106"/>
    <w:rsid w:val="004B76C9"/>
    <w:rsid w:val="004C323A"/>
    <w:rsid w:val="004C4248"/>
    <w:rsid w:val="004C52EF"/>
    <w:rsid w:val="004C6B08"/>
    <w:rsid w:val="004C7A74"/>
    <w:rsid w:val="004D0087"/>
    <w:rsid w:val="004D1648"/>
    <w:rsid w:val="004D1898"/>
    <w:rsid w:val="004D1CCD"/>
    <w:rsid w:val="004D34A0"/>
    <w:rsid w:val="004D48E0"/>
    <w:rsid w:val="004D4B1D"/>
    <w:rsid w:val="004D6385"/>
    <w:rsid w:val="004D68FF"/>
    <w:rsid w:val="004D6A58"/>
    <w:rsid w:val="004E6B75"/>
    <w:rsid w:val="004E75D0"/>
    <w:rsid w:val="004E7E1F"/>
    <w:rsid w:val="004F0EB4"/>
    <w:rsid w:val="004F13DE"/>
    <w:rsid w:val="004F17ED"/>
    <w:rsid w:val="004F1B61"/>
    <w:rsid w:val="004F3530"/>
    <w:rsid w:val="00500220"/>
    <w:rsid w:val="00504756"/>
    <w:rsid w:val="00511603"/>
    <w:rsid w:val="005127AE"/>
    <w:rsid w:val="00514B55"/>
    <w:rsid w:val="005161A2"/>
    <w:rsid w:val="005207BA"/>
    <w:rsid w:val="00521004"/>
    <w:rsid w:val="00521A6F"/>
    <w:rsid w:val="005252CE"/>
    <w:rsid w:val="005253E1"/>
    <w:rsid w:val="005268BB"/>
    <w:rsid w:val="005318DA"/>
    <w:rsid w:val="00533D21"/>
    <w:rsid w:val="00535AD9"/>
    <w:rsid w:val="00536558"/>
    <w:rsid w:val="0054101E"/>
    <w:rsid w:val="005420DE"/>
    <w:rsid w:val="00542597"/>
    <w:rsid w:val="00545DC6"/>
    <w:rsid w:val="00547302"/>
    <w:rsid w:val="0054733D"/>
    <w:rsid w:val="00550DF1"/>
    <w:rsid w:val="00552E39"/>
    <w:rsid w:val="0055355A"/>
    <w:rsid w:val="00557084"/>
    <w:rsid w:val="005623BD"/>
    <w:rsid w:val="00563F1E"/>
    <w:rsid w:val="005645F8"/>
    <w:rsid w:val="00564ECF"/>
    <w:rsid w:val="0056579C"/>
    <w:rsid w:val="005674EB"/>
    <w:rsid w:val="00567DBE"/>
    <w:rsid w:val="005715C0"/>
    <w:rsid w:val="00575C97"/>
    <w:rsid w:val="005804D6"/>
    <w:rsid w:val="00583138"/>
    <w:rsid w:val="00590E3E"/>
    <w:rsid w:val="00590EBB"/>
    <w:rsid w:val="00591513"/>
    <w:rsid w:val="00591C6F"/>
    <w:rsid w:val="00591E01"/>
    <w:rsid w:val="00594923"/>
    <w:rsid w:val="005A0298"/>
    <w:rsid w:val="005A2D2C"/>
    <w:rsid w:val="005A4BE2"/>
    <w:rsid w:val="005B03C2"/>
    <w:rsid w:val="005B0FB7"/>
    <w:rsid w:val="005B1313"/>
    <w:rsid w:val="005B5762"/>
    <w:rsid w:val="005C7659"/>
    <w:rsid w:val="005D0E84"/>
    <w:rsid w:val="005D43B7"/>
    <w:rsid w:val="005E04F0"/>
    <w:rsid w:val="005E3D1E"/>
    <w:rsid w:val="005E4095"/>
    <w:rsid w:val="005E7130"/>
    <w:rsid w:val="005F2A3A"/>
    <w:rsid w:val="005F7008"/>
    <w:rsid w:val="005F7106"/>
    <w:rsid w:val="005F724C"/>
    <w:rsid w:val="005F73A8"/>
    <w:rsid w:val="00600BC5"/>
    <w:rsid w:val="00603817"/>
    <w:rsid w:val="006042CB"/>
    <w:rsid w:val="00607A84"/>
    <w:rsid w:val="00611AFF"/>
    <w:rsid w:val="0061316B"/>
    <w:rsid w:val="00613A08"/>
    <w:rsid w:val="00614078"/>
    <w:rsid w:val="006140DE"/>
    <w:rsid w:val="006179C8"/>
    <w:rsid w:val="00621904"/>
    <w:rsid w:val="006220AF"/>
    <w:rsid w:val="00625D24"/>
    <w:rsid w:val="0062778C"/>
    <w:rsid w:val="00641CF9"/>
    <w:rsid w:val="006422C4"/>
    <w:rsid w:val="00643F2D"/>
    <w:rsid w:val="00645783"/>
    <w:rsid w:val="00646AB2"/>
    <w:rsid w:val="00647CE3"/>
    <w:rsid w:val="0065221B"/>
    <w:rsid w:val="00652D58"/>
    <w:rsid w:val="00653D4A"/>
    <w:rsid w:val="00655213"/>
    <w:rsid w:val="00660468"/>
    <w:rsid w:val="00660861"/>
    <w:rsid w:val="006613F0"/>
    <w:rsid w:val="006635DC"/>
    <w:rsid w:val="00675D68"/>
    <w:rsid w:val="00681041"/>
    <w:rsid w:val="00684471"/>
    <w:rsid w:val="0068571E"/>
    <w:rsid w:val="00692830"/>
    <w:rsid w:val="00693E3B"/>
    <w:rsid w:val="006A0373"/>
    <w:rsid w:val="006A0F0A"/>
    <w:rsid w:val="006A2375"/>
    <w:rsid w:val="006A3694"/>
    <w:rsid w:val="006A7706"/>
    <w:rsid w:val="006B1775"/>
    <w:rsid w:val="006B219E"/>
    <w:rsid w:val="006C78CA"/>
    <w:rsid w:val="006D2FDD"/>
    <w:rsid w:val="006D3850"/>
    <w:rsid w:val="006D3D33"/>
    <w:rsid w:val="006D4F44"/>
    <w:rsid w:val="006E0409"/>
    <w:rsid w:val="006E593C"/>
    <w:rsid w:val="006E5C08"/>
    <w:rsid w:val="006E6F47"/>
    <w:rsid w:val="006F3E4D"/>
    <w:rsid w:val="006F7C54"/>
    <w:rsid w:val="007049FE"/>
    <w:rsid w:val="00710A5D"/>
    <w:rsid w:val="00714623"/>
    <w:rsid w:val="0071558E"/>
    <w:rsid w:val="00716DE5"/>
    <w:rsid w:val="00716F18"/>
    <w:rsid w:val="007213C8"/>
    <w:rsid w:val="00721E71"/>
    <w:rsid w:val="00722AE4"/>
    <w:rsid w:val="007255F5"/>
    <w:rsid w:val="00732241"/>
    <w:rsid w:val="0073321B"/>
    <w:rsid w:val="0073424B"/>
    <w:rsid w:val="0073565C"/>
    <w:rsid w:val="00743222"/>
    <w:rsid w:val="00746E0D"/>
    <w:rsid w:val="00746E8A"/>
    <w:rsid w:val="007472B6"/>
    <w:rsid w:val="0074763D"/>
    <w:rsid w:val="00754E81"/>
    <w:rsid w:val="00755F8E"/>
    <w:rsid w:val="00757BCF"/>
    <w:rsid w:val="00760C98"/>
    <w:rsid w:val="00762325"/>
    <w:rsid w:val="00763D15"/>
    <w:rsid w:val="00764A45"/>
    <w:rsid w:val="00766EEE"/>
    <w:rsid w:val="00771724"/>
    <w:rsid w:val="0077507B"/>
    <w:rsid w:val="00776ADB"/>
    <w:rsid w:val="00777835"/>
    <w:rsid w:val="007812FB"/>
    <w:rsid w:val="007845D5"/>
    <w:rsid w:val="00790DEB"/>
    <w:rsid w:val="007936B9"/>
    <w:rsid w:val="00793AA4"/>
    <w:rsid w:val="00797B47"/>
    <w:rsid w:val="007A2790"/>
    <w:rsid w:val="007A5853"/>
    <w:rsid w:val="007B0B31"/>
    <w:rsid w:val="007B2E1D"/>
    <w:rsid w:val="007B3F72"/>
    <w:rsid w:val="007B73DF"/>
    <w:rsid w:val="007C16E8"/>
    <w:rsid w:val="007C2518"/>
    <w:rsid w:val="007C2D15"/>
    <w:rsid w:val="007C3A77"/>
    <w:rsid w:val="007C59EC"/>
    <w:rsid w:val="007D16D2"/>
    <w:rsid w:val="007D2DBA"/>
    <w:rsid w:val="007D3585"/>
    <w:rsid w:val="007D6713"/>
    <w:rsid w:val="007D7CCB"/>
    <w:rsid w:val="007E450C"/>
    <w:rsid w:val="007E5AF3"/>
    <w:rsid w:val="007E73A2"/>
    <w:rsid w:val="007E7ED7"/>
    <w:rsid w:val="007F1C60"/>
    <w:rsid w:val="007F2366"/>
    <w:rsid w:val="007F35E1"/>
    <w:rsid w:val="007F6350"/>
    <w:rsid w:val="007F7114"/>
    <w:rsid w:val="007F757F"/>
    <w:rsid w:val="00805529"/>
    <w:rsid w:val="00805BE6"/>
    <w:rsid w:val="00810326"/>
    <w:rsid w:val="00812B4A"/>
    <w:rsid w:val="00813C05"/>
    <w:rsid w:val="00813D10"/>
    <w:rsid w:val="00817DB0"/>
    <w:rsid w:val="00825671"/>
    <w:rsid w:val="00825FD6"/>
    <w:rsid w:val="00831035"/>
    <w:rsid w:val="0083129C"/>
    <w:rsid w:val="008315E4"/>
    <w:rsid w:val="00834DEB"/>
    <w:rsid w:val="00835FAC"/>
    <w:rsid w:val="00841FF5"/>
    <w:rsid w:val="0084338B"/>
    <w:rsid w:val="00843798"/>
    <w:rsid w:val="0084664B"/>
    <w:rsid w:val="00846FE0"/>
    <w:rsid w:val="0085009A"/>
    <w:rsid w:val="00860DD5"/>
    <w:rsid w:val="00861A23"/>
    <w:rsid w:val="00865A81"/>
    <w:rsid w:val="0086728E"/>
    <w:rsid w:val="00872856"/>
    <w:rsid w:val="00872A2C"/>
    <w:rsid w:val="008743ED"/>
    <w:rsid w:val="0087547E"/>
    <w:rsid w:val="00880D45"/>
    <w:rsid w:val="00881C8D"/>
    <w:rsid w:val="008820D1"/>
    <w:rsid w:val="0088242F"/>
    <w:rsid w:val="00885AF5"/>
    <w:rsid w:val="008957B3"/>
    <w:rsid w:val="008971C0"/>
    <w:rsid w:val="008974CE"/>
    <w:rsid w:val="008A1F03"/>
    <w:rsid w:val="008A4208"/>
    <w:rsid w:val="008A435B"/>
    <w:rsid w:val="008A4C89"/>
    <w:rsid w:val="008B0000"/>
    <w:rsid w:val="008B083D"/>
    <w:rsid w:val="008B25F9"/>
    <w:rsid w:val="008B51B7"/>
    <w:rsid w:val="008B5253"/>
    <w:rsid w:val="008B5408"/>
    <w:rsid w:val="008B55FA"/>
    <w:rsid w:val="008D0C32"/>
    <w:rsid w:val="008E04D0"/>
    <w:rsid w:val="008F0AE8"/>
    <w:rsid w:val="008F20A8"/>
    <w:rsid w:val="008F59E8"/>
    <w:rsid w:val="008F773F"/>
    <w:rsid w:val="00900A89"/>
    <w:rsid w:val="00901073"/>
    <w:rsid w:val="009038A6"/>
    <w:rsid w:val="00903F5E"/>
    <w:rsid w:val="009046FF"/>
    <w:rsid w:val="009056A0"/>
    <w:rsid w:val="00905B48"/>
    <w:rsid w:val="0091054E"/>
    <w:rsid w:val="009173D4"/>
    <w:rsid w:val="009175FE"/>
    <w:rsid w:val="00917F39"/>
    <w:rsid w:val="00921401"/>
    <w:rsid w:val="00934262"/>
    <w:rsid w:val="00936391"/>
    <w:rsid w:val="00936CFB"/>
    <w:rsid w:val="009409C5"/>
    <w:rsid w:val="00942BF9"/>
    <w:rsid w:val="009446C8"/>
    <w:rsid w:val="00945740"/>
    <w:rsid w:val="009466E1"/>
    <w:rsid w:val="00952272"/>
    <w:rsid w:val="0095292D"/>
    <w:rsid w:val="009570E7"/>
    <w:rsid w:val="009574DE"/>
    <w:rsid w:val="00963E4C"/>
    <w:rsid w:val="009714E8"/>
    <w:rsid w:val="009716EB"/>
    <w:rsid w:val="00975D97"/>
    <w:rsid w:val="00975F1C"/>
    <w:rsid w:val="00982621"/>
    <w:rsid w:val="009855DF"/>
    <w:rsid w:val="00985E78"/>
    <w:rsid w:val="00992127"/>
    <w:rsid w:val="009927C5"/>
    <w:rsid w:val="009A32D1"/>
    <w:rsid w:val="009A7186"/>
    <w:rsid w:val="009A7C40"/>
    <w:rsid w:val="009B016F"/>
    <w:rsid w:val="009B1CAE"/>
    <w:rsid w:val="009B696D"/>
    <w:rsid w:val="009B6FDB"/>
    <w:rsid w:val="009C4909"/>
    <w:rsid w:val="009C4B19"/>
    <w:rsid w:val="009C51D6"/>
    <w:rsid w:val="009C58E9"/>
    <w:rsid w:val="009C7940"/>
    <w:rsid w:val="009D140F"/>
    <w:rsid w:val="009D24A4"/>
    <w:rsid w:val="009D3347"/>
    <w:rsid w:val="009D50D8"/>
    <w:rsid w:val="009D6B88"/>
    <w:rsid w:val="009D6E3F"/>
    <w:rsid w:val="009D7738"/>
    <w:rsid w:val="009E32C5"/>
    <w:rsid w:val="009E61A2"/>
    <w:rsid w:val="009E68E4"/>
    <w:rsid w:val="009E7625"/>
    <w:rsid w:val="009F39F3"/>
    <w:rsid w:val="009F691A"/>
    <w:rsid w:val="009F717C"/>
    <w:rsid w:val="00A03652"/>
    <w:rsid w:val="00A052B5"/>
    <w:rsid w:val="00A06841"/>
    <w:rsid w:val="00A1021C"/>
    <w:rsid w:val="00A10FD9"/>
    <w:rsid w:val="00A149AD"/>
    <w:rsid w:val="00A15466"/>
    <w:rsid w:val="00A155EE"/>
    <w:rsid w:val="00A2272F"/>
    <w:rsid w:val="00A229F2"/>
    <w:rsid w:val="00A2387E"/>
    <w:rsid w:val="00A26891"/>
    <w:rsid w:val="00A31029"/>
    <w:rsid w:val="00A31C4A"/>
    <w:rsid w:val="00A33FAE"/>
    <w:rsid w:val="00A341C5"/>
    <w:rsid w:val="00A34815"/>
    <w:rsid w:val="00A37749"/>
    <w:rsid w:val="00A40A81"/>
    <w:rsid w:val="00A41494"/>
    <w:rsid w:val="00A43B91"/>
    <w:rsid w:val="00A44FD3"/>
    <w:rsid w:val="00A47D6B"/>
    <w:rsid w:val="00A5027D"/>
    <w:rsid w:val="00A52838"/>
    <w:rsid w:val="00A53D79"/>
    <w:rsid w:val="00A62FA3"/>
    <w:rsid w:val="00A64DF7"/>
    <w:rsid w:val="00A71C48"/>
    <w:rsid w:val="00A741A6"/>
    <w:rsid w:val="00A761CA"/>
    <w:rsid w:val="00A7652C"/>
    <w:rsid w:val="00A80B39"/>
    <w:rsid w:val="00A811EA"/>
    <w:rsid w:val="00A8680C"/>
    <w:rsid w:val="00A91619"/>
    <w:rsid w:val="00A9191B"/>
    <w:rsid w:val="00A91ACD"/>
    <w:rsid w:val="00A94701"/>
    <w:rsid w:val="00AA32A4"/>
    <w:rsid w:val="00AA3DD4"/>
    <w:rsid w:val="00AA5891"/>
    <w:rsid w:val="00AA748E"/>
    <w:rsid w:val="00AB20DB"/>
    <w:rsid w:val="00AB3AB9"/>
    <w:rsid w:val="00AB4D20"/>
    <w:rsid w:val="00AB6877"/>
    <w:rsid w:val="00AB6B66"/>
    <w:rsid w:val="00AB7D8F"/>
    <w:rsid w:val="00AB7DFA"/>
    <w:rsid w:val="00AC268A"/>
    <w:rsid w:val="00AC3166"/>
    <w:rsid w:val="00AC671D"/>
    <w:rsid w:val="00AC7031"/>
    <w:rsid w:val="00AD0BA0"/>
    <w:rsid w:val="00AD0F44"/>
    <w:rsid w:val="00AD5B99"/>
    <w:rsid w:val="00AE316A"/>
    <w:rsid w:val="00AE54D2"/>
    <w:rsid w:val="00AF1FC9"/>
    <w:rsid w:val="00AF3BDA"/>
    <w:rsid w:val="00AF41A1"/>
    <w:rsid w:val="00AF46B7"/>
    <w:rsid w:val="00AF4ED2"/>
    <w:rsid w:val="00AF58D0"/>
    <w:rsid w:val="00B025F8"/>
    <w:rsid w:val="00B04183"/>
    <w:rsid w:val="00B05256"/>
    <w:rsid w:val="00B062CF"/>
    <w:rsid w:val="00B06FC5"/>
    <w:rsid w:val="00B07454"/>
    <w:rsid w:val="00B07EBE"/>
    <w:rsid w:val="00B10B0E"/>
    <w:rsid w:val="00B10EE6"/>
    <w:rsid w:val="00B126CC"/>
    <w:rsid w:val="00B15490"/>
    <w:rsid w:val="00B15F64"/>
    <w:rsid w:val="00B16FC6"/>
    <w:rsid w:val="00B2525D"/>
    <w:rsid w:val="00B35D1A"/>
    <w:rsid w:val="00B41DF5"/>
    <w:rsid w:val="00B433C8"/>
    <w:rsid w:val="00B4481C"/>
    <w:rsid w:val="00B46704"/>
    <w:rsid w:val="00B50ADB"/>
    <w:rsid w:val="00B50BA6"/>
    <w:rsid w:val="00B5281B"/>
    <w:rsid w:val="00B52FDE"/>
    <w:rsid w:val="00B537A5"/>
    <w:rsid w:val="00B56230"/>
    <w:rsid w:val="00B56953"/>
    <w:rsid w:val="00B56B31"/>
    <w:rsid w:val="00B57882"/>
    <w:rsid w:val="00B62D4F"/>
    <w:rsid w:val="00B66104"/>
    <w:rsid w:val="00B7073F"/>
    <w:rsid w:val="00B71B87"/>
    <w:rsid w:val="00B779A9"/>
    <w:rsid w:val="00B82540"/>
    <w:rsid w:val="00B82D9C"/>
    <w:rsid w:val="00B85273"/>
    <w:rsid w:val="00B85A75"/>
    <w:rsid w:val="00B8618D"/>
    <w:rsid w:val="00B8722C"/>
    <w:rsid w:val="00B9228C"/>
    <w:rsid w:val="00B92764"/>
    <w:rsid w:val="00B97C27"/>
    <w:rsid w:val="00BA0A27"/>
    <w:rsid w:val="00BA0D33"/>
    <w:rsid w:val="00BA1474"/>
    <w:rsid w:val="00BA306F"/>
    <w:rsid w:val="00BB36A7"/>
    <w:rsid w:val="00BB5857"/>
    <w:rsid w:val="00BB6BDC"/>
    <w:rsid w:val="00BB78C5"/>
    <w:rsid w:val="00BC5CF9"/>
    <w:rsid w:val="00BC6D0E"/>
    <w:rsid w:val="00BD32B5"/>
    <w:rsid w:val="00BD4342"/>
    <w:rsid w:val="00BD52A1"/>
    <w:rsid w:val="00BE02A3"/>
    <w:rsid w:val="00BE02FE"/>
    <w:rsid w:val="00BF192F"/>
    <w:rsid w:val="00BF7228"/>
    <w:rsid w:val="00C005D8"/>
    <w:rsid w:val="00C00B42"/>
    <w:rsid w:val="00C06BDF"/>
    <w:rsid w:val="00C101CD"/>
    <w:rsid w:val="00C1577D"/>
    <w:rsid w:val="00C234BF"/>
    <w:rsid w:val="00C23FA5"/>
    <w:rsid w:val="00C24F11"/>
    <w:rsid w:val="00C25227"/>
    <w:rsid w:val="00C30385"/>
    <w:rsid w:val="00C3535A"/>
    <w:rsid w:val="00C356A3"/>
    <w:rsid w:val="00C356C4"/>
    <w:rsid w:val="00C35DA9"/>
    <w:rsid w:val="00C36405"/>
    <w:rsid w:val="00C4164A"/>
    <w:rsid w:val="00C45E6B"/>
    <w:rsid w:val="00C46E30"/>
    <w:rsid w:val="00C5212A"/>
    <w:rsid w:val="00C54605"/>
    <w:rsid w:val="00C55DE4"/>
    <w:rsid w:val="00C56793"/>
    <w:rsid w:val="00C6426E"/>
    <w:rsid w:val="00C654FA"/>
    <w:rsid w:val="00C65D1B"/>
    <w:rsid w:val="00C70923"/>
    <w:rsid w:val="00C71D18"/>
    <w:rsid w:val="00C75EB8"/>
    <w:rsid w:val="00C8386B"/>
    <w:rsid w:val="00C86B39"/>
    <w:rsid w:val="00C91A44"/>
    <w:rsid w:val="00C91B13"/>
    <w:rsid w:val="00C9642E"/>
    <w:rsid w:val="00C977B9"/>
    <w:rsid w:val="00CA71B5"/>
    <w:rsid w:val="00CB216A"/>
    <w:rsid w:val="00CB2A83"/>
    <w:rsid w:val="00CC6D33"/>
    <w:rsid w:val="00CD038E"/>
    <w:rsid w:val="00CD15EE"/>
    <w:rsid w:val="00CD1AAB"/>
    <w:rsid w:val="00CD4002"/>
    <w:rsid w:val="00CE08DF"/>
    <w:rsid w:val="00CE2D12"/>
    <w:rsid w:val="00CF0ECF"/>
    <w:rsid w:val="00CF2E63"/>
    <w:rsid w:val="00CF46EF"/>
    <w:rsid w:val="00D027C4"/>
    <w:rsid w:val="00D0549A"/>
    <w:rsid w:val="00D06EFA"/>
    <w:rsid w:val="00D16CCD"/>
    <w:rsid w:val="00D21351"/>
    <w:rsid w:val="00D230EA"/>
    <w:rsid w:val="00D23C63"/>
    <w:rsid w:val="00D245E1"/>
    <w:rsid w:val="00D251AD"/>
    <w:rsid w:val="00D25F8D"/>
    <w:rsid w:val="00D318FD"/>
    <w:rsid w:val="00D32654"/>
    <w:rsid w:val="00D3351D"/>
    <w:rsid w:val="00D349C6"/>
    <w:rsid w:val="00D3766F"/>
    <w:rsid w:val="00D47008"/>
    <w:rsid w:val="00D537E8"/>
    <w:rsid w:val="00D53DD8"/>
    <w:rsid w:val="00D55703"/>
    <w:rsid w:val="00D623F0"/>
    <w:rsid w:val="00D64E06"/>
    <w:rsid w:val="00D6591F"/>
    <w:rsid w:val="00D7426E"/>
    <w:rsid w:val="00D77341"/>
    <w:rsid w:val="00D82010"/>
    <w:rsid w:val="00D8295F"/>
    <w:rsid w:val="00D83F89"/>
    <w:rsid w:val="00D9080E"/>
    <w:rsid w:val="00D90907"/>
    <w:rsid w:val="00D92AAD"/>
    <w:rsid w:val="00D966F3"/>
    <w:rsid w:val="00DA156C"/>
    <w:rsid w:val="00DA2A12"/>
    <w:rsid w:val="00DA2C26"/>
    <w:rsid w:val="00DA520D"/>
    <w:rsid w:val="00DB338D"/>
    <w:rsid w:val="00DB46E6"/>
    <w:rsid w:val="00DB5F66"/>
    <w:rsid w:val="00DB61CC"/>
    <w:rsid w:val="00DB778A"/>
    <w:rsid w:val="00DC31ED"/>
    <w:rsid w:val="00DC388D"/>
    <w:rsid w:val="00DC487C"/>
    <w:rsid w:val="00DC6E20"/>
    <w:rsid w:val="00DD0514"/>
    <w:rsid w:val="00DD0C5C"/>
    <w:rsid w:val="00DD187B"/>
    <w:rsid w:val="00DD5A66"/>
    <w:rsid w:val="00DE03AA"/>
    <w:rsid w:val="00DE044F"/>
    <w:rsid w:val="00DE1CC1"/>
    <w:rsid w:val="00DE4B85"/>
    <w:rsid w:val="00DF1B76"/>
    <w:rsid w:val="00DF3975"/>
    <w:rsid w:val="00DF5013"/>
    <w:rsid w:val="00DF6531"/>
    <w:rsid w:val="00DF686A"/>
    <w:rsid w:val="00E01683"/>
    <w:rsid w:val="00E045DF"/>
    <w:rsid w:val="00E056A8"/>
    <w:rsid w:val="00E1045E"/>
    <w:rsid w:val="00E12D2F"/>
    <w:rsid w:val="00E137F9"/>
    <w:rsid w:val="00E176A2"/>
    <w:rsid w:val="00E17AB8"/>
    <w:rsid w:val="00E20369"/>
    <w:rsid w:val="00E20DE7"/>
    <w:rsid w:val="00E3254F"/>
    <w:rsid w:val="00E35EC7"/>
    <w:rsid w:val="00E3688A"/>
    <w:rsid w:val="00E3719D"/>
    <w:rsid w:val="00E40641"/>
    <w:rsid w:val="00E43A62"/>
    <w:rsid w:val="00E456D0"/>
    <w:rsid w:val="00E4708C"/>
    <w:rsid w:val="00E47574"/>
    <w:rsid w:val="00E52207"/>
    <w:rsid w:val="00E52A51"/>
    <w:rsid w:val="00E53725"/>
    <w:rsid w:val="00E56F28"/>
    <w:rsid w:val="00E67BE0"/>
    <w:rsid w:val="00E7262D"/>
    <w:rsid w:val="00E74219"/>
    <w:rsid w:val="00E74AC8"/>
    <w:rsid w:val="00E826C3"/>
    <w:rsid w:val="00E82B04"/>
    <w:rsid w:val="00E84811"/>
    <w:rsid w:val="00E84B27"/>
    <w:rsid w:val="00E91237"/>
    <w:rsid w:val="00E93A58"/>
    <w:rsid w:val="00E9438A"/>
    <w:rsid w:val="00E95E83"/>
    <w:rsid w:val="00E96A74"/>
    <w:rsid w:val="00E971D8"/>
    <w:rsid w:val="00EA3BBE"/>
    <w:rsid w:val="00EB00F1"/>
    <w:rsid w:val="00EB04F2"/>
    <w:rsid w:val="00EB7838"/>
    <w:rsid w:val="00EC0AC7"/>
    <w:rsid w:val="00EC5815"/>
    <w:rsid w:val="00ED0622"/>
    <w:rsid w:val="00ED0A57"/>
    <w:rsid w:val="00ED13C4"/>
    <w:rsid w:val="00ED3D43"/>
    <w:rsid w:val="00ED46A9"/>
    <w:rsid w:val="00ED560A"/>
    <w:rsid w:val="00EE116A"/>
    <w:rsid w:val="00EE3DBB"/>
    <w:rsid w:val="00F03142"/>
    <w:rsid w:val="00F0713B"/>
    <w:rsid w:val="00F0792B"/>
    <w:rsid w:val="00F1021C"/>
    <w:rsid w:val="00F13804"/>
    <w:rsid w:val="00F167E9"/>
    <w:rsid w:val="00F20A7F"/>
    <w:rsid w:val="00F20EF3"/>
    <w:rsid w:val="00F213F5"/>
    <w:rsid w:val="00F22417"/>
    <w:rsid w:val="00F2672C"/>
    <w:rsid w:val="00F27BC5"/>
    <w:rsid w:val="00F301BC"/>
    <w:rsid w:val="00F30D77"/>
    <w:rsid w:val="00F361F8"/>
    <w:rsid w:val="00F36924"/>
    <w:rsid w:val="00F40AB2"/>
    <w:rsid w:val="00F41EBA"/>
    <w:rsid w:val="00F473D4"/>
    <w:rsid w:val="00F47967"/>
    <w:rsid w:val="00F50A23"/>
    <w:rsid w:val="00F5285E"/>
    <w:rsid w:val="00F541CA"/>
    <w:rsid w:val="00F6470A"/>
    <w:rsid w:val="00F64FA3"/>
    <w:rsid w:val="00F72CC3"/>
    <w:rsid w:val="00F74B57"/>
    <w:rsid w:val="00F754A0"/>
    <w:rsid w:val="00F76C8E"/>
    <w:rsid w:val="00F77A6E"/>
    <w:rsid w:val="00F842E6"/>
    <w:rsid w:val="00F85002"/>
    <w:rsid w:val="00F945B9"/>
    <w:rsid w:val="00F978BA"/>
    <w:rsid w:val="00F978CA"/>
    <w:rsid w:val="00F97EAD"/>
    <w:rsid w:val="00FA1CFD"/>
    <w:rsid w:val="00FA3100"/>
    <w:rsid w:val="00FA5CDD"/>
    <w:rsid w:val="00FA629B"/>
    <w:rsid w:val="00FB0B55"/>
    <w:rsid w:val="00FB2DDC"/>
    <w:rsid w:val="00FB3336"/>
    <w:rsid w:val="00FB47D2"/>
    <w:rsid w:val="00FB548B"/>
    <w:rsid w:val="00FC4004"/>
    <w:rsid w:val="00FC6464"/>
    <w:rsid w:val="00FC658C"/>
    <w:rsid w:val="00FC692E"/>
    <w:rsid w:val="00FD1D76"/>
    <w:rsid w:val="00FD21FC"/>
    <w:rsid w:val="00FD400C"/>
    <w:rsid w:val="00FD43E5"/>
    <w:rsid w:val="00FE2E87"/>
    <w:rsid w:val="00FE319A"/>
    <w:rsid w:val="00FE5F95"/>
    <w:rsid w:val="00FF1554"/>
    <w:rsid w:val="00FF74FB"/>
    <w:rsid w:val="00FF7F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5285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0314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6296D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8145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C58E9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03142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F03142"/>
    <w:rPr>
      <w:rFonts w:ascii="宋体" w:eastAsia="宋体"/>
      <w:sz w:val="16"/>
      <w:szCs w:val="16"/>
    </w:rPr>
  </w:style>
  <w:style w:type="character" w:customStyle="1" w:styleId="Char">
    <w:name w:val="文档结构图 Char"/>
    <w:basedOn w:val="a0"/>
    <w:link w:val="a3"/>
    <w:uiPriority w:val="99"/>
    <w:semiHidden/>
    <w:rsid w:val="00F03142"/>
    <w:rPr>
      <w:rFonts w:ascii="宋体" w:eastAsia="宋体"/>
      <w:sz w:val="16"/>
      <w:szCs w:val="16"/>
    </w:rPr>
  </w:style>
  <w:style w:type="character" w:customStyle="1" w:styleId="2Char">
    <w:name w:val="标题 2 Char"/>
    <w:basedOn w:val="a0"/>
    <w:link w:val="2"/>
    <w:uiPriority w:val="9"/>
    <w:rsid w:val="0016296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81456"/>
    <w:rPr>
      <w:b/>
      <w:bCs/>
      <w:sz w:val="32"/>
      <w:szCs w:val="32"/>
    </w:rPr>
  </w:style>
  <w:style w:type="paragraph" w:styleId="a4">
    <w:name w:val="header"/>
    <w:basedOn w:val="a"/>
    <w:link w:val="Char0"/>
    <w:uiPriority w:val="99"/>
    <w:semiHidden/>
    <w:unhideWhenUsed/>
    <w:rsid w:val="00776A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776ADB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776A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776ADB"/>
    <w:rPr>
      <w:sz w:val="18"/>
      <w:szCs w:val="18"/>
    </w:rPr>
  </w:style>
  <w:style w:type="paragraph" w:styleId="a6">
    <w:name w:val="List Paragraph"/>
    <w:basedOn w:val="a"/>
    <w:uiPriority w:val="34"/>
    <w:qFormat/>
    <w:rsid w:val="001D05E8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1D05E8"/>
    <w:rPr>
      <w:color w:val="0000FF" w:themeColor="hyperlink"/>
      <w:u w:val="single"/>
    </w:rPr>
  </w:style>
  <w:style w:type="character" w:customStyle="1" w:styleId="4Char">
    <w:name w:val="标题 4 Char"/>
    <w:basedOn w:val="a0"/>
    <w:link w:val="4"/>
    <w:uiPriority w:val="9"/>
    <w:rsid w:val="009C58E9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8">
    <w:name w:val="Table Grid"/>
    <w:basedOn w:val="a1"/>
    <w:uiPriority w:val="59"/>
    <w:rsid w:val="00812B4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FollowedHyperlink"/>
    <w:basedOn w:val="a0"/>
    <w:uiPriority w:val="99"/>
    <w:semiHidden/>
    <w:unhideWhenUsed/>
    <w:rsid w:val="004606A1"/>
    <w:rPr>
      <w:color w:val="800080" w:themeColor="followedHyperlink"/>
      <w:u w:val="single"/>
    </w:rPr>
  </w:style>
  <w:style w:type="paragraph" w:styleId="aa">
    <w:name w:val="Balloon Text"/>
    <w:basedOn w:val="a"/>
    <w:link w:val="Char2"/>
    <w:uiPriority w:val="99"/>
    <w:semiHidden/>
    <w:unhideWhenUsed/>
    <w:rsid w:val="00360165"/>
    <w:rPr>
      <w:sz w:val="16"/>
      <w:szCs w:val="16"/>
    </w:rPr>
  </w:style>
  <w:style w:type="character" w:customStyle="1" w:styleId="Char2">
    <w:name w:val="批注框文本 Char"/>
    <w:basedOn w:val="a0"/>
    <w:link w:val="aa"/>
    <w:uiPriority w:val="99"/>
    <w:semiHidden/>
    <w:rsid w:val="00360165"/>
    <w:rPr>
      <w:sz w:val="16"/>
      <w:szCs w:val="16"/>
    </w:rPr>
  </w:style>
  <w:style w:type="character" w:styleId="ab">
    <w:name w:val="annotation reference"/>
    <w:basedOn w:val="a0"/>
    <w:uiPriority w:val="99"/>
    <w:semiHidden/>
    <w:unhideWhenUsed/>
    <w:rsid w:val="00AB20DB"/>
    <w:rPr>
      <w:sz w:val="21"/>
      <w:szCs w:val="21"/>
    </w:rPr>
  </w:style>
  <w:style w:type="paragraph" w:styleId="ac">
    <w:name w:val="annotation text"/>
    <w:basedOn w:val="a"/>
    <w:link w:val="Char3"/>
    <w:uiPriority w:val="99"/>
    <w:semiHidden/>
    <w:unhideWhenUsed/>
    <w:rsid w:val="00AB20DB"/>
    <w:pPr>
      <w:jc w:val="left"/>
    </w:pPr>
  </w:style>
  <w:style w:type="character" w:customStyle="1" w:styleId="Char3">
    <w:name w:val="批注文字 Char"/>
    <w:basedOn w:val="a0"/>
    <w:link w:val="ac"/>
    <w:uiPriority w:val="99"/>
    <w:semiHidden/>
    <w:rsid w:val="00AB20DB"/>
  </w:style>
  <w:style w:type="paragraph" w:styleId="ad">
    <w:name w:val="annotation subject"/>
    <w:basedOn w:val="ac"/>
    <w:next w:val="ac"/>
    <w:link w:val="Char4"/>
    <w:uiPriority w:val="99"/>
    <w:semiHidden/>
    <w:unhideWhenUsed/>
    <w:rsid w:val="00AB20DB"/>
    <w:rPr>
      <w:b/>
      <w:bCs/>
    </w:rPr>
  </w:style>
  <w:style w:type="character" w:customStyle="1" w:styleId="Char4">
    <w:name w:val="批注主题 Char"/>
    <w:basedOn w:val="Char3"/>
    <w:link w:val="ad"/>
    <w:uiPriority w:val="99"/>
    <w:semiHidden/>
    <w:rsid w:val="00AB20DB"/>
    <w:rPr>
      <w:b/>
      <w:bCs/>
    </w:rPr>
  </w:style>
  <w:style w:type="paragraph" w:styleId="ae">
    <w:name w:val="Normal (Web)"/>
    <w:basedOn w:val="a"/>
    <w:uiPriority w:val="99"/>
    <w:unhideWhenUsed/>
    <w:rsid w:val="00F8500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F85002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Char"/>
    <w:uiPriority w:val="99"/>
    <w:semiHidden/>
    <w:unhideWhenUsed/>
    <w:rsid w:val="0091054E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0"/>
    <w:uiPriority w:val="99"/>
    <w:semiHidden/>
    <w:rsid w:val="0091054E"/>
    <w:rPr>
      <w:rFonts w:ascii="Courier New" w:hAnsi="Courier New" w:cs="Courier New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86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643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68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4272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74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7628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4309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3331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208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272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3495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046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2872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7537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5612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86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194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51743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99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9900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9817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8729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51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16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5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22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80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w.m.winksi.com/user/13901234567" TargetMode="External"/><Relationship Id="rId18" Type="http://schemas.openxmlformats.org/officeDocument/2006/relationships/oleObject" Target="embeddings/oleObject4.bin"/><Relationship Id="rId26" Type="http://schemas.openxmlformats.org/officeDocument/2006/relationships/image" Target="media/image10.emf"/><Relationship Id="rId39" Type="http://schemas.openxmlformats.org/officeDocument/2006/relationships/image" Target="media/image21.emf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7.emf"/><Relationship Id="rId7" Type="http://schemas.openxmlformats.org/officeDocument/2006/relationships/endnotes" Target="endnotes.xml"/><Relationship Id="rId12" Type="http://schemas.openxmlformats.org/officeDocument/2006/relationships/hyperlink" Target="http://en.wikipedia.org/wiki/Representational_State_Transfer" TargetMode="External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6.emf"/><Relationship Id="rId38" Type="http://schemas.openxmlformats.org/officeDocument/2006/relationships/comments" Target="comment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3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8.emf"/><Relationship Id="rId32" Type="http://schemas.openxmlformats.org/officeDocument/2006/relationships/image" Target="media/image15.emf"/><Relationship Id="rId37" Type="http://schemas.openxmlformats.org/officeDocument/2006/relationships/image" Target="media/image20.emf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hyperlink" Target="protocol1.xsd" TargetMode="External"/><Relationship Id="rId28" Type="http://schemas.openxmlformats.org/officeDocument/2006/relationships/image" Target="media/image12.emf"/><Relationship Id="rId36" Type="http://schemas.openxmlformats.org/officeDocument/2006/relationships/image" Target="media/image19.emf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31" Type="http://schemas.openxmlformats.org/officeDocument/2006/relationships/image" Target="media/image14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emf"/><Relationship Id="rId22" Type="http://schemas.openxmlformats.org/officeDocument/2006/relationships/oleObject" Target="embeddings/oleObject6.bin"/><Relationship Id="rId27" Type="http://schemas.openxmlformats.org/officeDocument/2006/relationships/image" Target="media/image11.emf"/><Relationship Id="rId30" Type="http://schemas.openxmlformats.org/officeDocument/2006/relationships/hyperlink" Target="userServiceStatus.emf" TargetMode="External"/><Relationship Id="rId35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B6164B6-E5D3-45D7-9054-C46C872240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80</TotalTime>
  <Pages>18</Pages>
  <Words>822</Words>
  <Characters>4690</Characters>
  <Application>Microsoft Office Word</Application>
  <DocSecurity>0</DocSecurity>
  <Lines>39</Lines>
  <Paragraphs>11</Paragraphs>
  <ScaleCrop>false</ScaleCrop>
  <Company/>
  <LinksUpToDate>false</LinksUpToDate>
  <CharactersWithSpaces>55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 Ning</dc:creator>
  <cp:lastModifiedBy>Ni Ning</cp:lastModifiedBy>
  <cp:revision>1044</cp:revision>
  <dcterms:created xsi:type="dcterms:W3CDTF">2009-02-08T17:15:00Z</dcterms:created>
  <dcterms:modified xsi:type="dcterms:W3CDTF">2009-02-15T20:29:00Z</dcterms:modified>
</cp:coreProperties>
</file>